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0871" w:rsidRPr="00EB53C6" w:rsidRDefault="00790871" w:rsidP="00BD6855">
      <w:pPr>
        <w:jc w:val="center"/>
        <w:rPr>
          <w:rFonts w:ascii="Cordia New" w:hAnsi="Cordia New" w:cs="Cordia New"/>
          <w:b/>
          <w:bCs/>
          <w:sz w:val="40"/>
          <w:szCs w:val="40"/>
        </w:rPr>
      </w:pPr>
      <w:r w:rsidRPr="00EB53C6">
        <w:rPr>
          <w:rFonts w:ascii="Cordia New" w:hAnsi="Cordia New" w:cs="Cordia New"/>
          <w:b/>
          <w:bCs/>
          <w:sz w:val="40"/>
          <w:szCs w:val="40"/>
          <w:cs/>
        </w:rPr>
        <w:t xml:space="preserve">บทที่ </w:t>
      </w:r>
      <w:r w:rsidRPr="00EB53C6">
        <w:rPr>
          <w:rFonts w:ascii="Cordia New" w:hAnsi="Cordia New" w:cs="Cordia New"/>
          <w:b/>
          <w:bCs/>
          <w:sz w:val="40"/>
          <w:szCs w:val="40"/>
        </w:rPr>
        <w:t>3</w:t>
      </w:r>
    </w:p>
    <w:p w:rsidR="00790871" w:rsidRPr="00EB53C6" w:rsidRDefault="00790871" w:rsidP="00BD6855">
      <w:pPr>
        <w:jc w:val="center"/>
        <w:rPr>
          <w:rFonts w:ascii="Cordia New" w:hAnsi="Cordia New" w:cs="Cordia New"/>
          <w:b/>
          <w:bCs/>
          <w:sz w:val="40"/>
          <w:szCs w:val="40"/>
        </w:rPr>
      </w:pPr>
      <w:r w:rsidRPr="00EB53C6">
        <w:rPr>
          <w:rFonts w:ascii="Cordia New" w:hAnsi="Cordia New" w:cs="Cordia New"/>
          <w:b/>
          <w:bCs/>
          <w:sz w:val="40"/>
          <w:szCs w:val="40"/>
          <w:cs/>
        </w:rPr>
        <w:t>การวิเคราะห์และออกแบบระบบ</w:t>
      </w:r>
    </w:p>
    <w:p w:rsidR="00CF60B6" w:rsidRPr="00EB53C6" w:rsidRDefault="00BE3588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790871" w:rsidRPr="00EB53C6">
        <w:rPr>
          <w:rFonts w:ascii="Cordia New" w:hAnsi="Cordia New" w:cs="Cordia New"/>
          <w:sz w:val="28"/>
          <w:cs/>
        </w:rPr>
        <w:t>บทนี้กล่าวถึงการวิเคราะห์และออกแบบระบบงาน โดยจะทำการศึกษาลักษณะการทำงานของระบบเดิม</w:t>
      </w:r>
      <w:r w:rsidR="000036BD" w:rsidRPr="00EB53C6">
        <w:rPr>
          <w:rFonts w:ascii="Cordia New" w:hAnsi="Cordia New" w:cs="Cordia New"/>
          <w:sz w:val="28"/>
          <w:cs/>
        </w:rPr>
        <w:t xml:space="preserve"> โดยจะทำการศึกษาลักษณะ</w:t>
      </w:r>
      <w:r w:rsidR="00BC27A5" w:rsidRPr="00EB53C6">
        <w:rPr>
          <w:rFonts w:ascii="Cordia New" w:hAnsi="Cordia New" w:cs="Cordia New"/>
          <w:sz w:val="28"/>
          <w:cs/>
        </w:rPr>
        <w:t>ของระบบ</w:t>
      </w:r>
      <w:r w:rsidR="00830A01" w:rsidRPr="00EB53C6">
        <w:rPr>
          <w:rFonts w:ascii="Cordia New" w:hAnsi="Cordia New" w:cs="Cordia New"/>
          <w:sz w:val="28"/>
          <w:cs/>
        </w:rPr>
        <w:t>ใช้งานเดิมว่ามีคุณสมบัติการทำงานเป็นอย่างไร</w:t>
      </w:r>
      <w:r w:rsidR="00393CC1" w:rsidRPr="00EB53C6">
        <w:rPr>
          <w:rFonts w:ascii="Cordia New" w:hAnsi="Cordia New" w:cs="Cordia New"/>
          <w:sz w:val="28"/>
          <w:cs/>
        </w:rPr>
        <w:t xml:space="preserve"> มีปัญหาอะไร และ</w:t>
      </w:r>
      <w:r w:rsidR="00F82D48" w:rsidRPr="00EB53C6">
        <w:rPr>
          <w:rFonts w:ascii="Cordia New" w:hAnsi="Cordia New" w:cs="Cordia New"/>
          <w:sz w:val="28"/>
          <w:cs/>
        </w:rPr>
        <w:t>ทำการสำรวจความต้องการในการพัฒนาระบบเดิม</w:t>
      </w:r>
      <w:r w:rsidR="00393CC1" w:rsidRPr="00EB53C6">
        <w:rPr>
          <w:rFonts w:ascii="Cordia New" w:hAnsi="Cordia New" w:cs="Cordia New"/>
          <w:sz w:val="28"/>
          <w:cs/>
        </w:rPr>
        <w:t>จากคุณถนอม กองใจ ผู้ดูแลระบบส่งงานของภาควิชาวิทยาการคอมพิวเตอร์ เพื่อ</w:t>
      </w:r>
      <w:r w:rsidR="00D449EB" w:rsidRPr="00EB53C6">
        <w:rPr>
          <w:rFonts w:ascii="Cordia New" w:hAnsi="Cordia New" w:cs="Cordia New"/>
          <w:sz w:val="28"/>
          <w:cs/>
        </w:rPr>
        <w:t>ศึกษารายละเอียดงานของระบบเดิมเพื่อทำการออกแบบและปรับปรุง</w:t>
      </w:r>
      <w:r w:rsidR="00393CC1" w:rsidRPr="00EB53C6">
        <w:rPr>
          <w:rFonts w:ascii="Cordia New" w:hAnsi="Cordia New" w:cs="Cordia New"/>
          <w:sz w:val="28"/>
          <w:cs/>
        </w:rPr>
        <w:t>ระบบ</w:t>
      </w:r>
      <w:r w:rsidR="00F16272" w:rsidRPr="00EB53C6">
        <w:rPr>
          <w:rFonts w:ascii="Cordia New" w:hAnsi="Cordia New" w:cs="Cordia New"/>
          <w:sz w:val="28"/>
          <w:cs/>
        </w:rPr>
        <w:t>บริการผ่านเว็บ</w:t>
      </w:r>
      <w:r w:rsidR="00393CC1" w:rsidRPr="00EB53C6">
        <w:rPr>
          <w:rFonts w:ascii="Cordia New" w:hAnsi="Cordia New" w:cs="Cordia New"/>
          <w:sz w:val="28"/>
          <w:cs/>
        </w:rPr>
        <w:t>ใหม่</w:t>
      </w:r>
      <w:r w:rsidR="00F16272" w:rsidRPr="00EB53C6">
        <w:rPr>
          <w:rFonts w:ascii="Cordia New" w:hAnsi="Cordia New" w:cs="Cordia New"/>
          <w:sz w:val="28"/>
          <w:cs/>
        </w:rPr>
        <w:t>ให้เกิดการเข้าใช้งาน</w:t>
      </w:r>
      <w:r w:rsidR="008D5FB0" w:rsidRPr="00EB53C6">
        <w:rPr>
          <w:rFonts w:ascii="Cordia New" w:hAnsi="Cordia New" w:cs="Cordia New"/>
          <w:sz w:val="28"/>
          <w:cs/>
        </w:rPr>
        <w:t xml:space="preserve">ที่สะดวกขึ้น </w:t>
      </w:r>
      <w:r w:rsidR="00635A03" w:rsidRPr="00EB53C6">
        <w:rPr>
          <w:rFonts w:ascii="Cordia New" w:hAnsi="Cordia New" w:cs="Cordia New"/>
          <w:sz w:val="28"/>
          <w:cs/>
        </w:rPr>
        <w:t>โดยมุ่งเน้นรายละเอียดในการ</w:t>
      </w:r>
      <w:r w:rsidR="00370A6E" w:rsidRPr="00EB53C6">
        <w:rPr>
          <w:rFonts w:ascii="Cordia New" w:hAnsi="Cordia New" w:cs="Cordia New"/>
          <w:sz w:val="28"/>
          <w:cs/>
        </w:rPr>
        <w:t>ยืนยันตัวตนของระบบ</w:t>
      </w:r>
      <w:r w:rsidR="008D5FB0" w:rsidRPr="00EB53C6">
        <w:rPr>
          <w:rFonts w:ascii="Cordia New" w:hAnsi="Cordia New" w:cs="Cordia New"/>
          <w:sz w:val="28"/>
          <w:cs/>
        </w:rPr>
        <w:t xml:space="preserve"> </w:t>
      </w:r>
      <w:r w:rsidR="00A04993" w:rsidRPr="00EB53C6">
        <w:rPr>
          <w:rFonts w:ascii="Cordia New" w:hAnsi="Cordia New" w:cs="Cordia New"/>
          <w:sz w:val="28"/>
          <w:cs/>
        </w:rPr>
        <w:t>โดยทำการออกแบบในลักษณะโมดูลที่สามารถรองรับการขยายเพื่อการใช้งานกับระบบอื่นในอนาคต</w:t>
      </w:r>
    </w:p>
    <w:p w:rsidR="004B63B8" w:rsidRPr="00EB53C6" w:rsidRDefault="004B63B8" w:rsidP="00C27F7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790871" w:rsidRPr="0052705F" w:rsidRDefault="00F3298C" w:rsidP="00C27F7D">
      <w:pPr>
        <w:pStyle w:val="ListParagraph"/>
        <w:numPr>
          <w:ilvl w:val="0"/>
          <w:numId w:val="6"/>
        </w:numPr>
        <w:spacing w:after="0"/>
        <w:ind w:left="0" w:firstLine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 w:rsidRPr="0052705F">
        <w:rPr>
          <w:rFonts w:ascii="Cordia New" w:hAnsi="Cordia New" w:cs="Cordia New"/>
          <w:b/>
          <w:bCs/>
          <w:sz w:val="32"/>
          <w:szCs w:val="32"/>
          <w:cs/>
        </w:rPr>
        <w:t>การศึกษาระบบงานเดิม</w:t>
      </w:r>
    </w:p>
    <w:p w:rsidR="000A0862" w:rsidRPr="00EB53C6" w:rsidRDefault="00370A6E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ab/>
        <w:t>การศึกษาระบบงานเดิมทั่วไป เป็นการศึกษา</w:t>
      </w:r>
      <w:r w:rsidR="00BA023C" w:rsidRPr="00EB53C6">
        <w:rPr>
          <w:rFonts w:ascii="Cordia New" w:hAnsi="Cordia New" w:cs="Cordia New"/>
          <w:sz w:val="28"/>
          <w:cs/>
        </w:rPr>
        <w:t>รายละเอียดของขั้นตอน</w:t>
      </w:r>
      <w:r w:rsidRPr="00EB53C6">
        <w:rPr>
          <w:rFonts w:ascii="Cordia New" w:hAnsi="Cordia New" w:cs="Cordia New"/>
          <w:sz w:val="28"/>
          <w:cs/>
        </w:rPr>
        <w:t>การยืนยันตัวตนของระบบส่งการบ้านเดิมที่ใช้ง</w:t>
      </w:r>
      <w:r w:rsidR="00EA71E6" w:rsidRPr="00EB53C6">
        <w:rPr>
          <w:rFonts w:ascii="Cordia New" w:hAnsi="Cordia New" w:cs="Cordia New"/>
          <w:sz w:val="28"/>
          <w:cs/>
        </w:rPr>
        <w:t>านอยู่ ซึ่ง</w:t>
      </w:r>
      <w:r w:rsidR="00050FDD" w:rsidRPr="00EB53C6">
        <w:rPr>
          <w:rFonts w:ascii="Cordia New" w:hAnsi="Cordia New" w:cs="Cordia New"/>
          <w:sz w:val="28"/>
          <w:cs/>
        </w:rPr>
        <w:t>มี</w:t>
      </w:r>
      <w:r w:rsidR="00BA023C" w:rsidRPr="00EB53C6">
        <w:rPr>
          <w:rFonts w:ascii="Cordia New" w:hAnsi="Cordia New" w:cs="Cordia New"/>
          <w:sz w:val="28"/>
          <w:cs/>
        </w:rPr>
        <w:t>การยืนยันตัวตนกับระบบผ่าน</w:t>
      </w:r>
      <w:r w:rsidR="00EA71E6" w:rsidRPr="00EB53C6">
        <w:rPr>
          <w:rFonts w:ascii="Cordia New" w:hAnsi="Cordia New" w:cs="Cordia New"/>
          <w:sz w:val="28"/>
          <w:cs/>
        </w:rPr>
        <w:t>เว็บเพจ</w:t>
      </w:r>
      <w:r w:rsidRPr="00EB53C6">
        <w:rPr>
          <w:rFonts w:ascii="Cordia New" w:hAnsi="Cordia New" w:cs="Cordia New"/>
          <w:sz w:val="28"/>
          <w:cs/>
        </w:rPr>
        <w:t>หน้าพีเอชพี</w:t>
      </w:r>
      <w:r w:rsidR="00BA023C" w:rsidRPr="00EB53C6">
        <w:rPr>
          <w:rFonts w:ascii="Cordia New" w:hAnsi="Cordia New" w:cs="Cordia New"/>
          <w:sz w:val="28"/>
        </w:rPr>
        <w:t xml:space="preserve"> (PHP)</w:t>
      </w:r>
      <w:r w:rsidRPr="00EB53C6">
        <w:rPr>
          <w:rFonts w:ascii="Cordia New" w:hAnsi="Cordia New" w:cs="Cordia New"/>
          <w:sz w:val="28"/>
          <w:cs/>
        </w:rPr>
        <w:t xml:space="preserve"> </w:t>
      </w:r>
      <w:r w:rsidR="00BA023C" w:rsidRPr="00EB53C6">
        <w:rPr>
          <w:rFonts w:ascii="Cordia New" w:hAnsi="Cordia New" w:cs="Cordia New"/>
          <w:sz w:val="28"/>
          <w:cs/>
        </w:rPr>
        <w:t>โดยมีการยืนยันตัวตนผ่าน</w:t>
      </w:r>
      <w:r w:rsidRPr="00EB53C6">
        <w:rPr>
          <w:rFonts w:ascii="Cordia New" w:hAnsi="Cordia New" w:cs="Cordia New"/>
          <w:sz w:val="28"/>
          <w:cs/>
        </w:rPr>
        <w:t>เลขรหัส</w:t>
      </w:r>
      <w:r w:rsidR="00BA023C" w:rsidRPr="00EB53C6">
        <w:rPr>
          <w:rFonts w:ascii="Cordia New" w:hAnsi="Cordia New" w:cs="Cordia New"/>
          <w:sz w:val="28"/>
          <w:cs/>
        </w:rPr>
        <w:t>ประจำตัว</w:t>
      </w:r>
      <w:r w:rsidRPr="00EB53C6">
        <w:rPr>
          <w:rFonts w:ascii="Cordia New" w:hAnsi="Cordia New" w:cs="Cordia New"/>
          <w:sz w:val="28"/>
          <w:cs/>
        </w:rPr>
        <w:t>นักศึกษาและรหัส</w:t>
      </w:r>
      <w:r w:rsidR="006A3A21" w:rsidRPr="00EB53C6">
        <w:rPr>
          <w:rFonts w:ascii="Cordia New" w:hAnsi="Cordia New" w:cs="Cordia New"/>
          <w:sz w:val="28"/>
          <w:cs/>
        </w:rPr>
        <w:t xml:space="preserve">ผ่านเป็นลักษณะเลขสุ่มจำนวน </w:t>
      </w:r>
      <w:r w:rsidR="006A3A21" w:rsidRPr="00EB53C6">
        <w:rPr>
          <w:rFonts w:ascii="Cordia New" w:hAnsi="Cordia New" w:cs="Cordia New"/>
          <w:sz w:val="28"/>
        </w:rPr>
        <w:t xml:space="preserve">4 </w:t>
      </w:r>
      <w:r w:rsidR="006A3A21" w:rsidRPr="00EB53C6">
        <w:rPr>
          <w:rFonts w:ascii="Cordia New" w:hAnsi="Cordia New" w:cs="Cordia New"/>
          <w:sz w:val="28"/>
          <w:cs/>
        </w:rPr>
        <w:t>หลัก</w:t>
      </w:r>
      <w:r w:rsidRPr="00EB53C6">
        <w:rPr>
          <w:rFonts w:ascii="Cordia New" w:hAnsi="Cordia New" w:cs="Cordia New"/>
          <w:sz w:val="28"/>
          <w:cs/>
        </w:rPr>
        <w:t>เพื่อยืนยันตัวตน</w:t>
      </w:r>
      <w:r w:rsidR="00EA71E6" w:rsidRPr="00EB53C6">
        <w:rPr>
          <w:rFonts w:ascii="Cordia New" w:hAnsi="Cordia New" w:cs="Cordia New"/>
          <w:sz w:val="28"/>
          <w:cs/>
        </w:rPr>
        <w:t>กับฐานข้อมูลในระบบ ส่วนอาจารย์และผู้ดูแลระบบใช้ชื่อและรหัสเลขสุ่มสี่ตัวเพื่อเข้าระบบ เพื่อ</w:t>
      </w:r>
      <w:r w:rsidR="00D07C72" w:rsidRPr="00EB53C6">
        <w:rPr>
          <w:rFonts w:ascii="Cordia New" w:hAnsi="Cordia New" w:cs="Cordia New"/>
          <w:sz w:val="28"/>
          <w:cs/>
        </w:rPr>
        <w:t>เข้าสู่ระบบ</w:t>
      </w:r>
      <w:r w:rsidR="00B96A74" w:rsidRPr="00EB53C6">
        <w:rPr>
          <w:rFonts w:ascii="Cordia New" w:hAnsi="Cordia New" w:cs="Cordia New"/>
          <w:sz w:val="28"/>
          <w:cs/>
        </w:rPr>
        <w:t>สารสน</w:t>
      </w:r>
      <w:r w:rsidR="002E652E" w:rsidRPr="00EB53C6">
        <w:rPr>
          <w:rFonts w:ascii="Cordia New" w:hAnsi="Cordia New" w:cs="Cordia New"/>
          <w:sz w:val="28"/>
          <w:cs/>
        </w:rPr>
        <w:t>เทศ</w:t>
      </w:r>
      <w:r w:rsidR="00B96A74" w:rsidRPr="00EB53C6">
        <w:rPr>
          <w:rFonts w:ascii="Cordia New" w:hAnsi="Cordia New" w:cs="Cordia New"/>
          <w:sz w:val="28"/>
          <w:cs/>
        </w:rPr>
        <w:t xml:space="preserve">ส่งการบ้านแต่ละตอนของกระบวนวิชาต่างๆ </w:t>
      </w:r>
      <w:r w:rsidR="00D07C72" w:rsidRPr="00EB53C6">
        <w:rPr>
          <w:rFonts w:ascii="Cordia New" w:hAnsi="Cordia New" w:cs="Cordia New"/>
          <w:sz w:val="28"/>
          <w:cs/>
        </w:rPr>
        <w:t xml:space="preserve"> </w:t>
      </w:r>
      <w:r w:rsidR="00355BD4" w:rsidRPr="00EB53C6">
        <w:rPr>
          <w:rFonts w:ascii="Cordia New" w:hAnsi="Cordia New" w:cs="Cordia New"/>
          <w:sz w:val="28"/>
          <w:cs/>
        </w:rPr>
        <w:t>ส่วนอาจารย์และผู้ดูแลระบบเข้าเรียกดูการส่งการบ้านของนักศึกษาโดยตรงจากไดเรกทอรี</w:t>
      </w:r>
      <w:r w:rsidR="005901E4" w:rsidRPr="00EB53C6">
        <w:rPr>
          <w:rFonts w:ascii="Cordia New" w:hAnsi="Cordia New" w:cs="Cordia New"/>
          <w:sz w:val="28"/>
        </w:rPr>
        <w:t xml:space="preserve"> (Directory)</w:t>
      </w:r>
      <w:r w:rsidR="00355BD4" w:rsidRPr="00EB53C6">
        <w:rPr>
          <w:rFonts w:ascii="Cordia New" w:hAnsi="Cordia New" w:cs="Cordia New"/>
          <w:sz w:val="28"/>
          <w:cs/>
        </w:rPr>
        <w:t>ของกระบวนวิชานั้น</w:t>
      </w:r>
      <w:r w:rsidR="00B410F9" w:rsidRPr="00EB53C6">
        <w:rPr>
          <w:rFonts w:ascii="Cordia New" w:hAnsi="Cordia New" w:cs="Cordia New"/>
          <w:sz w:val="28"/>
          <w:cs/>
        </w:rPr>
        <w:t xml:space="preserve"> เพื่อการตรวจและให้คะแนน</w:t>
      </w:r>
      <w:r w:rsidR="00355BD4" w:rsidRPr="00EB53C6">
        <w:rPr>
          <w:rFonts w:ascii="Cordia New" w:hAnsi="Cordia New" w:cs="Cordia New"/>
          <w:sz w:val="28"/>
          <w:cs/>
        </w:rPr>
        <w:t xml:space="preserve"> </w:t>
      </w:r>
      <w:r w:rsidR="00DC79C9" w:rsidRPr="00EB53C6">
        <w:rPr>
          <w:rFonts w:ascii="Cordia New" w:hAnsi="Cordia New" w:cs="Cordia New"/>
          <w:sz w:val="28"/>
          <w:cs/>
        </w:rPr>
        <w:t>ฐานข้อมูลมีการจัดเก็บข้อมูลนักศึกษาประกอบไปด้วย รหัสนักศึกษาเป็นกุญแจหลัก ชื่อ</w:t>
      </w:r>
      <w:r w:rsidR="00DC79C9" w:rsidRPr="00EB53C6">
        <w:rPr>
          <w:rFonts w:ascii="Cordia New" w:hAnsi="Cordia New" w:cs="Cordia New"/>
          <w:sz w:val="28"/>
        </w:rPr>
        <w:t>-</w:t>
      </w:r>
      <w:r w:rsidR="00DC79C9" w:rsidRPr="00EB53C6">
        <w:rPr>
          <w:rFonts w:ascii="Cordia New" w:hAnsi="Cordia New" w:cs="Cordia New"/>
          <w:sz w:val="28"/>
          <w:cs/>
        </w:rPr>
        <w:t>นามสกุล</w:t>
      </w:r>
      <w:r w:rsidR="00BF410B" w:rsidRPr="00EB53C6">
        <w:rPr>
          <w:rFonts w:ascii="Cordia New" w:hAnsi="Cordia New" w:cs="Cordia New"/>
          <w:sz w:val="28"/>
          <w:cs/>
        </w:rPr>
        <w:t xml:space="preserve"> </w:t>
      </w:r>
      <w:r w:rsidR="00DC79C9" w:rsidRPr="00EB53C6">
        <w:rPr>
          <w:rFonts w:ascii="Cordia New" w:hAnsi="Cordia New" w:cs="Cordia New"/>
          <w:sz w:val="28"/>
          <w:cs/>
        </w:rPr>
        <w:t>รหัส</w:t>
      </w:r>
      <w:r w:rsidR="00BF410B" w:rsidRPr="00EB53C6">
        <w:rPr>
          <w:rFonts w:ascii="Cordia New" w:hAnsi="Cordia New" w:cs="Cordia New"/>
          <w:sz w:val="28"/>
          <w:cs/>
        </w:rPr>
        <w:t xml:space="preserve">เลขสุ่มจำนวน </w:t>
      </w:r>
      <w:r w:rsidR="00BF410B" w:rsidRPr="00EB53C6">
        <w:rPr>
          <w:rFonts w:ascii="Cordia New" w:hAnsi="Cordia New" w:cs="Cordia New"/>
          <w:sz w:val="28"/>
        </w:rPr>
        <w:t xml:space="preserve">4 </w:t>
      </w:r>
      <w:r w:rsidR="00BF410B" w:rsidRPr="00EB53C6">
        <w:rPr>
          <w:rFonts w:ascii="Cordia New" w:hAnsi="Cordia New" w:cs="Cordia New"/>
          <w:sz w:val="28"/>
          <w:cs/>
        </w:rPr>
        <w:t>หลัก</w:t>
      </w:r>
      <w:r w:rsidR="00BF410B" w:rsidRPr="00EB53C6">
        <w:rPr>
          <w:rFonts w:ascii="Cordia New" w:hAnsi="Cordia New" w:cs="Cordia New"/>
          <w:sz w:val="28"/>
        </w:rPr>
        <w:t xml:space="preserve"> </w:t>
      </w:r>
      <w:r w:rsidR="00B164AE" w:rsidRPr="00EB53C6">
        <w:rPr>
          <w:rFonts w:ascii="Cordia New" w:hAnsi="Cordia New" w:cs="Cordia New"/>
          <w:sz w:val="28"/>
          <w:cs/>
        </w:rPr>
        <w:t>ในฐานข้อมูลของอาจารย์และผู้ดูแลระบบประกอบไปด้วย ไอดี ชื่อ</w:t>
      </w:r>
      <w:r w:rsidR="00B164AE" w:rsidRPr="00EB53C6">
        <w:rPr>
          <w:rFonts w:ascii="Cordia New" w:hAnsi="Cordia New" w:cs="Cordia New"/>
          <w:sz w:val="28"/>
        </w:rPr>
        <w:t>-</w:t>
      </w:r>
      <w:r w:rsidR="00B164AE" w:rsidRPr="00EB53C6">
        <w:rPr>
          <w:rFonts w:ascii="Cordia New" w:hAnsi="Cordia New" w:cs="Cordia New"/>
          <w:sz w:val="28"/>
          <w:cs/>
        </w:rPr>
        <w:t xml:space="preserve">นามสกุล และเลขสุ่ม </w:t>
      </w:r>
      <w:r w:rsidR="00B164AE" w:rsidRPr="00EB53C6">
        <w:rPr>
          <w:rFonts w:ascii="Cordia New" w:hAnsi="Cordia New" w:cs="Cordia New"/>
          <w:sz w:val="28"/>
        </w:rPr>
        <w:t xml:space="preserve">4 </w:t>
      </w:r>
      <w:r w:rsidR="00BF410B" w:rsidRPr="00EB53C6">
        <w:rPr>
          <w:rFonts w:ascii="Cordia New" w:hAnsi="Cordia New" w:cs="Cordia New"/>
          <w:sz w:val="28"/>
          <w:cs/>
        </w:rPr>
        <w:t>หลัก</w:t>
      </w:r>
      <w:r w:rsidR="00B410F9" w:rsidRPr="00EB53C6">
        <w:rPr>
          <w:rFonts w:ascii="Cordia New" w:hAnsi="Cordia New" w:cs="Cordia New"/>
          <w:sz w:val="28"/>
          <w:cs/>
        </w:rPr>
        <w:t xml:space="preserve"> </w:t>
      </w:r>
      <w:r w:rsidR="008C0570" w:rsidRPr="00EB53C6">
        <w:rPr>
          <w:rFonts w:ascii="Cordia New" w:hAnsi="Cordia New" w:cs="Cordia New"/>
          <w:sz w:val="28"/>
          <w:cs/>
        </w:rPr>
        <w:t>จึงนำข้อมูลมาวิเคราะห์หาปัญหา เพื่อที่จะนำมาพัฒนาระบบใหม่</w:t>
      </w:r>
      <w:r w:rsidR="00D10F2C" w:rsidRPr="00EB53C6">
        <w:rPr>
          <w:rFonts w:ascii="Cordia New" w:hAnsi="Cordia New" w:cs="Cordia New"/>
          <w:sz w:val="28"/>
          <w:cs/>
        </w:rPr>
        <w:t xml:space="preserve"> </w:t>
      </w:r>
    </w:p>
    <w:p w:rsidR="004B63B8" w:rsidRPr="00EB53C6" w:rsidRDefault="004B63B8" w:rsidP="00C27F7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B67C95" w:rsidRPr="00EB53C6" w:rsidRDefault="000A0862" w:rsidP="00C27F7D">
      <w:pPr>
        <w:pStyle w:val="ListParagraph"/>
        <w:numPr>
          <w:ilvl w:val="2"/>
          <w:numId w:val="8"/>
        </w:numPr>
        <w:spacing w:after="0"/>
        <w:ind w:left="0" w:firstLine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>ลักษณะระบบงานเดิม</w:t>
      </w:r>
    </w:p>
    <w:p w:rsidR="00627632" w:rsidRPr="00EB53C6" w:rsidRDefault="00B67C95" w:rsidP="00B67C95">
      <w:pPr>
        <w:pStyle w:val="ListParagraph"/>
        <w:spacing w:after="0"/>
        <w:ind w:left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 </w:t>
      </w:r>
      <w:r w:rsidRPr="00EB53C6">
        <w:rPr>
          <w:rFonts w:ascii="Cordia New" w:hAnsi="Cordia New" w:cs="Cordia New"/>
          <w:b/>
          <w:bCs/>
          <w:sz w:val="28"/>
          <w:cs/>
        </w:rPr>
        <w:tab/>
      </w:r>
      <w:r w:rsidR="004F3D53" w:rsidRPr="00EB53C6">
        <w:rPr>
          <w:rFonts w:ascii="Cordia New" w:hAnsi="Cordia New" w:cs="Cordia New"/>
          <w:sz w:val="28"/>
          <w:cs/>
        </w:rPr>
        <w:t>ลักษณะการทำงานของ</w:t>
      </w:r>
      <w:r w:rsidR="004F3D53" w:rsidRPr="00EB53C6">
        <w:rPr>
          <w:rFonts w:ascii="Cordia New" w:hAnsi="Cordia New" w:cs="Cordia New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="00627632" w:rsidRPr="00EB53C6">
        <w:rPr>
          <w:rFonts w:ascii="Cordia New" w:hAnsi="Cordia New" w:cs="Cordia New"/>
          <w:sz w:val="28"/>
          <w:cs/>
        </w:rPr>
        <w:t xml:space="preserve"> </w:t>
      </w:r>
      <w:r w:rsidR="00095CFA" w:rsidRPr="00EB53C6">
        <w:rPr>
          <w:rFonts w:ascii="Cordia New" w:hAnsi="Cordia New" w:cs="Cordia New"/>
          <w:sz w:val="28"/>
          <w:cs/>
        </w:rPr>
        <w:t>ในส่วนของการยืนยันตัวตนของนั</w:t>
      </w:r>
      <w:r w:rsidR="002F6FAD" w:rsidRPr="00EB53C6">
        <w:rPr>
          <w:rFonts w:ascii="Cordia New" w:hAnsi="Cordia New" w:cs="Cordia New"/>
          <w:sz w:val="28"/>
          <w:cs/>
        </w:rPr>
        <w:t>กศึกษา มีการกรอกเลขรหัสนักศ</w:t>
      </w:r>
      <w:r w:rsidR="00A32EAB" w:rsidRPr="00EB53C6">
        <w:rPr>
          <w:rFonts w:ascii="Cordia New" w:hAnsi="Cordia New" w:cs="Cordia New"/>
          <w:sz w:val="28"/>
          <w:cs/>
        </w:rPr>
        <w:t>ึกษาเก้าตัว และรหัสคือเลขสุ่ม</w:t>
      </w:r>
      <w:r w:rsidR="00A32EAB" w:rsidRPr="00EB53C6">
        <w:rPr>
          <w:rFonts w:ascii="Cordia New" w:hAnsi="Cordia New" w:cs="Cordia New"/>
          <w:sz w:val="28"/>
        </w:rPr>
        <w:t xml:space="preserve"> 4 </w:t>
      </w:r>
      <w:r w:rsidR="00A32EAB" w:rsidRPr="00EB53C6">
        <w:rPr>
          <w:rFonts w:ascii="Cordia New" w:hAnsi="Cordia New" w:cs="Cordia New"/>
          <w:sz w:val="28"/>
          <w:cs/>
        </w:rPr>
        <w:t>หลัก</w:t>
      </w:r>
      <w:r w:rsidR="00095CFA" w:rsidRPr="00EB53C6">
        <w:rPr>
          <w:rFonts w:ascii="Cordia New" w:hAnsi="Cordia New" w:cs="Cordia New"/>
          <w:sz w:val="28"/>
          <w:cs/>
        </w:rPr>
        <w:t>ที่จัดเก็บไว้ในฐานข้อมูล</w:t>
      </w:r>
      <w:r w:rsidR="002F6FAD" w:rsidRPr="00EB53C6">
        <w:rPr>
          <w:rFonts w:ascii="Cordia New" w:hAnsi="Cordia New" w:cs="Cordia New"/>
          <w:sz w:val="28"/>
        </w:rPr>
        <w:t xml:space="preserve"> </w:t>
      </w:r>
      <w:r w:rsidR="002F6FAD" w:rsidRPr="00EB53C6">
        <w:rPr>
          <w:rFonts w:ascii="Cordia New" w:hAnsi="Cordia New" w:cs="Cordia New"/>
          <w:sz w:val="28"/>
          <w:cs/>
        </w:rPr>
        <w:t>เพื่อเข้าใช้งาน</w:t>
      </w:r>
      <w:r w:rsidR="005C14C8" w:rsidRPr="00EB53C6">
        <w:rPr>
          <w:rFonts w:ascii="Cordia New" w:hAnsi="Cordia New" w:cs="Cordia New"/>
          <w:sz w:val="28"/>
          <w:cs/>
        </w:rPr>
        <w:t>ภายในระบบ</w:t>
      </w:r>
      <w:r w:rsidR="007E4C75" w:rsidRPr="00EB53C6">
        <w:rPr>
          <w:rFonts w:ascii="Cordia New" w:hAnsi="Cordia New" w:cs="Cordia New"/>
          <w:sz w:val="28"/>
          <w:cs/>
        </w:rPr>
        <w:t xml:space="preserve"> ส่วนของอาจารย์เป็นก</w:t>
      </w:r>
      <w:r w:rsidR="00A32EAB" w:rsidRPr="00EB53C6">
        <w:rPr>
          <w:rFonts w:ascii="Cordia New" w:hAnsi="Cordia New" w:cs="Cordia New"/>
          <w:sz w:val="28"/>
          <w:cs/>
        </w:rPr>
        <w:t xml:space="preserve">ารกรอกไอดีและ รหัสผ่านเลขสุ่ม </w:t>
      </w:r>
      <w:r w:rsidR="00A32EAB" w:rsidRPr="00EB53C6">
        <w:rPr>
          <w:rFonts w:ascii="Cordia New" w:hAnsi="Cordia New" w:cs="Cordia New"/>
          <w:sz w:val="28"/>
        </w:rPr>
        <w:t xml:space="preserve">4 </w:t>
      </w:r>
      <w:r w:rsidR="00A32EAB" w:rsidRPr="00EB53C6">
        <w:rPr>
          <w:rFonts w:ascii="Cordia New" w:hAnsi="Cordia New" w:cs="Cordia New"/>
          <w:sz w:val="28"/>
          <w:cs/>
        </w:rPr>
        <w:t>หลัก</w:t>
      </w:r>
    </w:p>
    <w:p w:rsidR="00CE20D4" w:rsidRPr="00EB53C6" w:rsidRDefault="00CE20D4" w:rsidP="00C27F7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CD535A" w:rsidRPr="00EB53C6" w:rsidRDefault="000A0862" w:rsidP="00CD535A">
      <w:pPr>
        <w:pStyle w:val="ListParagraph"/>
        <w:numPr>
          <w:ilvl w:val="2"/>
          <w:numId w:val="8"/>
        </w:numPr>
        <w:ind w:left="0" w:firstLine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b/>
          <w:bCs/>
          <w:sz w:val="28"/>
          <w:cs/>
        </w:rPr>
        <w:lastRenderedPageBreak/>
        <w:t>ปัญหาของระบบงานเดิม</w:t>
      </w:r>
    </w:p>
    <w:p w:rsidR="00357CD5" w:rsidRPr="00EB53C6" w:rsidRDefault="00CD535A" w:rsidP="00CD535A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B26A4E" w:rsidRPr="00EB53C6">
        <w:rPr>
          <w:rFonts w:ascii="Cordia New" w:hAnsi="Cordia New" w:cs="Cordia New"/>
          <w:sz w:val="28"/>
          <w:cs/>
        </w:rPr>
        <w:t>จากการ</w:t>
      </w:r>
      <w:r w:rsidR="003A08EC" w:rsidRPr="00EB53C6">
        <w:rPr>
          <w:rFonts w:ascii="Cordia New" w:hAnsi="Cordia New" w:cs="Cordia New"/>
          <w:sz w:val="28"/>
          <w:cs/>
        </w:rPr>
        <w:t>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</w:t>
      </w:r>
      <w:r w:rsidR="00C664BC" w:rsidRPr="00EB53C6">
        <w:rPr>
          <w:rFonts w:ascii="Cordia New" w:hAnsi="Cordia New" w:cs="Cordia New"/>
          <w:sz w:val="28"/>
          <w:cs/>
        </w:rPr>
        <w:t xml:space="preserve"> และรหัสผ่านที่ถูกแอบมอง ดักจับ</w:t>
      </w:r>
      <w:r w:rsidR="00250EB1" w:rsidRPr="00EB53C6">
        <w:rPr>
          <w:rFonts w:ascii="Cordia New" w:hAnsi="Cordia New" w:cs="Cordia New"/>
          <w:sz w:val="28"/>
          <w:cs/>
        </w:rPr>
        <w:t xml:space="preserve"> ซึ่งปัญหาของระบบงานเดิมมีดังนี้</w:t>
      </w:r>
    </w:p>
    <w:p w:rsidR="006D77DA" w:rsidRPr="00EB53C6" w:rsidRDefault="00357CD5" w:rsidP="00C27F7D">
      <w:pPr>
        <w:pStyle w:val="ListParagraph"/>
        <w:numPr>
          <w:ilvl w:val="0"/>
          <w:numId w:val="5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การกำหนดรหัสผ่านให้แก่นักศึกษา เนื่องจากเป็นตัวเลขสุ่มสี่ตัว เพิ่มภาระการจำให้แก่นักศึกษา</w:t>
      </w:r>
      <w:r w:rsidR="004F32A2" w:rsidRPr="00EB53C6">
        <w:rPr>
          <w:rFonts w:ascii="Cordia New" w:hAnsi="Cordia New" w:cs="Cordia New"/>
          <w:sz w:val="28"/>
          <w:cs/>
        </w:rPr>
        <w:t xml:space="preserve"> ทำให้เกิดการลืมและความผิดพลาดในการจำ</w:t>
      </w:r>
      <w:r w:rsidR="00A44685" w:rsidRPr="00EB53C6">
        <w:rPr>
          <w:rFonts w:ascii="Cordia New" w:hAnsi="Cordia New" w:cs="Cordia New"/>
          <w:sz w:val="28"/>
          <w:cs/>
        </w:rPr>
        <w:t>ตัวเลข</w:t>
      </w:r>
      <w:r w:rsidR="004F32A2" w:rsidRPr="00EB53C6">
        <w:rPr>
          <w:rFonts w:ascii="Cordia New" w:hAnsi="Cordia New" w:cs="Cordia New"/>
          <w:sz w:val="28"/>
          <w:cs/>
        </w:rPr>
        <w:t xml:space="preserve">ได้ </w:t>
      </w:r>
    </w:p>
    <w:p w:rsidR="006D77DA" w:rsidRPr="00EB53C6" w:rsidRDefault="00667CDF" w:rsidP="00C27F7D">
      <w:pPr>
        <w:pStyle w:val="ListParagraph"/>
        <w:numPr>
          <w:ilvl w:val="0"/>
          <w:numId w:val="5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ความปลอดภัยของรหัสเข้าใช้งาน </w:t>
      </w:r>
      <w:r w:rsidR="00594BF9" w:rsidRPr="00EB53C6">
        <w:rPr>
          <w:rFonts w:ascii="Cordia New" w:hAnsi="Cordia New" w:cs="Cordia New"/>
          <w:sz w:val="28"/>
          <w:cs/>
        </w:rPr>
        <w:t>ที่</w:t>
      </w:r>
      <w:r w:rsidR="00E25FEB" w:rsidRPr="00EB53C6">
        <w:rPr>
          <w:rFonts w:ascii="Cordia New" w:hAnsi="Cordia New" w:cs="Cordia New"/>
          <w:sz w:val="28"/>
          <w:cs/>
        </w:rPr>
        <w:t>อาจถูก</w:t>
      </w:r>
      <w:r w:rsidR="00DF7679" w:rsidRPr="00EB53C6">
        <w:rPr>
          <w:rFonts w:ascii="Cordia New" w:hAnsi="Cordia New" w:cs="Cordia New"/>
          <w:sz w:val="28"/>
          <w:cs/>
        </w:rPr>
        <w:t>แอบมอง และดักจับ</w:t>
      </w:r>
    </w:p>
    <w:p w:rsidR="004128E6" w:rsidRPr="00EB53C6" w:rsidRDefault="004128E6" w:rsidP="00C27F7D">
      <w:pPr>
        <w:pStyle w:val="ListParagraph"/>
        <w:numPr>
          <w:ilvl w:val="0"/>
          <w:numId w:val="5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:rsidR="00D62954" w:rsidRPr="00EB53C6" w:rsidRDefault="00D62954" w:rsidP="00C27F7D">
      <w:pPr>
        <w:pStyle w:val="ListParagraph"/>
        <w:ind w:left="768"/>
        <w:jc w:val="thaiDistribute"/>
        <w:rPr>
          <w:rFonts w:ascii="Cordia New" w:hAnsi="Cordia New" w:cs="Cordia New"/>
          <w:sz w:val="28"/>
        </w:rPr>
      </w:pPr>
    </w:p>
    <w:p w:rsidR="00AA599D" w:rsidRPr="002F5180" w:rsidRDefault="0031219A" w:rsidP="00C27F7D">
      <w:pPr>
        <w:pStyle w:val="ListParagraph"/>
        <w:numPr>
          <w:ilvl w:val="0"/>
          <w:numId w:val="10"/>
        </w:numPr>
        <w:spacing w:before="240" w:after="0" w:line="240" w:lineRule="auto"/>
        <w:ind w:left="0" w:firstLine="0"/>
        <w:jc w:val="thaiDistribute"/>
        <w:rPr>
          <w:rFonts w:ascii="Cordia New" w:hAnsi="Cordia New" w:cs="Cordia New"/>
          <w:sz w:val="32"/>
          <w:szCs w:val="32"/>
        </w:rPr>
      </w:pPr>
      <w:r w:rsidRPr="002F5180">
        <w:rPr>
          <w:rFonts w:ascii="Cordia New" w:hAnsi="Cordia New" w:cs="Cordia New"/>
          <w:b/>
          <w:bCs/>
          <w:sz w:val="32"/>
          <w:szCs w:val="32"/>
          <w:cs/>
        </w:rPr>
        <w:t xml:space="preserve">การวิเคราะห์ความต้องการของระบบ </w:t>
      </w:r>
      <w:r w:rsidRPr="002F5180">
        <w:rPr>
          <w:rFonts w:ascii="Cordia New" w:hAnsi="Cordia New" w:cs="Cordia New"/>
          <w:b/>
          <w:bCs/>
          <w:sz w:val="32"/>
          <w:szCs w:val="32"/>
        </w:rPr>
        <w:t>(System Requirement)</w:t>
      </w:r>
    </w:p>
    <w:p w:rsidR="00621C85" w:rsidRPr="00EB53C6" w:rsidRDefault="00632604" w:rsidP="00C27F7D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</w:rPr>
        <w:t xml:space="preserve">3.2.1 </w:t>
      </w:r>
      <w:r w:rsidR="0033210B" w:rsidRPr="00EB53C6">
        <w:rPr>
          <w:rFonts w:ascii="Cordia New" w:hAnsi="Cordia New" w:cs="Cordia New"/>
          <w:b/>
          <w:bCs/>
          <w:sz w:val="28"/>
        </w:rPr>
        <w:tab/>
      </w:r>
      <w:r w:rsidR="0031219A" w:rsidRPr="00EB53C6">
        <w:rPr>
          <w:rFonts w:ascii="Cordia New" w:hAnsi="Cordia New" w:cs="Cordia New"/>
          <w:b/>
          <w:bCs/>
          <w:sz w:val="28"/>
          <w:cs/>
        </w:rPr>
        <w:t>ความต้องการของผู้ใช้</w:t>
      </w:r>
    </w:p>
    <w:p w:rsidR="00A74060" w:rsidRPr="00EB53C6" w:rsidRDefault="00621C85" w:rsidP="00C27F7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</w:rPr>
        <w:t xml:space="preserve"> </w:t>
      </w:r>
      <w:r w:rsidRPr="00EB53C6">
        <w:rPr>
          <w:rFonts w:ascii="Cordia New" w:hAnsi="Cordia New" w:cs="Cordia New"/>
          <w:sz w:val="28"/>
        </w:rPr>
        <w:tab/>
      </w:r>
      <w:r w:rsidR="0031219A" w:rsidRPr="00EB53C6">
        <w:rPr>
          <w:rFonts w:ascii="Cordia New" w:hAnsi="Cordia New" w:cs="Cordia New"/>
          <w:sz w:val="28"/>
          <w:cs/>
        </w:rPr>
        <w:t>จากการวิเคราะห์</w:t>
      </w:r>
      <w:r w:rsidR="0099784E" w:rsidRPr="00EB53C6">
        <w:rPr>
          <w:rFonts w:ascii="Cordia New" w:hAnsi="Cordia New" w:cs="Cordia New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="0031219A" w:rsidRPr="00EB53C6">
        <w:rPr>
          <w:rFonts w:ascii="Cordia New" w:hAnsi="Cordia New" w:cs="Cordia New"/>
          <w:sz w:val="28"/>
          <w:cs/>
        </w:rPr>
        <w:t>และข้อมูลความต้องการจากคุณถนอม กองใจ ผู้ดูแลระบบ และคำแนะนำจากอาจารย์ ดร.รัศมีทิพย์</w:t>
      </w:r>
      <w:r w:rsidR="0031219A" w:rsidRPr="00EB53C6">
        <w:rPr>
          <w:rFonts w:ascii="Cordia New" w:hAnsi="Cordia New" w:cs="Cordia New"/>
          <w:sz w:val="28"/>
        </w:rPr>
        <w:t xml:space="preserve"> </w:t>
      </w:r>
      <w:r w:rsidR="0031219A" w:rsidRPr="00EB53C6">
        <w:rPr>
          <w:rFonts w:ascii="Cordia New" w:hAnsi="Cordia New" w:cs="Cordia New"/>
          <w:sz w:val="28"/>
          <w:cs/>
        </w:rPr>
        <w:t>วิตา จึงนำความต้องการที่ได้มา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="00D52C1D" w:rsidRPr="00EB53C6">
        <w:rPr>
          <w:rFonts w:ascii="Cordia New" w:hAnsi="Cordia New" w:cs="Cordia New"/>
          <w:sz w:val="28"/>
          <w:cs/>
        </w:rPr>
        <w:t xml:space="preserve"> ประกอบไปด้วยส่วนหลัก ดังนี้</w:t>
      </w:r>
    </w:p>
    <w:p w:rsidR="00AA599D" w:rsidRPr="00EB53C6" w:rsidRDefault="00AA599D" w:rsidP="00C27F7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B356CB" w:rsidRPr="00EB53C6" w:rsidTr="00B356CB">
        <w:tc>
          <w:tcPr>
            <w:tcW w:w="2952" w:type="dxa"/>
          </w:tcPr>
          <w:p w:rsidR="00B356CB" w:rsidRPr="00EB53C6" w:rsidRDefault="007E3E2A" w:rsidP="00B356CB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กลุ่มผู้ใช้งาน</w:t>
            </w:r>
          </w:p>
        </w:tc>
        <w:tc>
          <w:tcPr>
            <w:tcW w:w="2952" w:type="dxa"/>
          </w:tcPr>
          <w:p w:rsidR="00B356CB" w:rsidRPr="00EB53C6" w:rsidRDefault="007E3E2A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รูปแบบการยืนยันตัวตน</w:t>
            </w:r>
          </w:p>
        </w:tc>
        <w:tc>
          <w:tcPr>
            <w:tcW w:w="2952" w:type="dxa"/>
          </w:tcPr>
          <w:p w:rsidR="00B356CB" w:rsidRPr="00EB53C6" w:rsidRDefault="007E3E2A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หน้าที่การทำงาน</w:t>
            </w:r>
          </w:p>
        </w:tc>
      </w:tr>
      <w:tr w:rsidR="00B356CB" w:rsidRPr="00EB53C6" w:rsidTr="00B356CB">
        <w:tc>
          <w:tcPr>
            <w:tcW w:w="2952" w:type="dxa"/>
          </w:tcPr>
          <w:p w:rsidR="00B356CB" w:rsidRPr="00EB53C6" w:rsidRDefault="006E1494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ผู้ดูแลระบบ</w:t>
            </w:r>
          </w:p>
          <w:p w:rsidR="006E1494" w:rsidRPr="00EB53C6" w:rsidRDefault="006E1494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952" w:type="dxa"/>
          </w:tcPr>
          <w:p w:rsidR="00B356CB" w:rsidRPr="00EB53C6" w:rsidRDefault="00001310" w:rsidP="0085016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ไอดีคือ ชื่อภาษาอังกฤษ และรหัสผ่าน</w:t>
            </w:r>
            <w:r w:rsidR="00976108" w:rsidRPr="00EB53C6">
              <w:rPr>
                <w:rFonts w:ascii="Cordia New" w:hAnsi="Cordia New" w:cs="Cordia New"/>
                <w:sz w:val="28"/>
                <w:cs/>
              </w:rPr>
              <w:t>ผู้ใช้กำหนดเอง</w:t>
            </w:r>
          </w:p>
        </w:tc>
        <w:tc>
          <w:tcPr>
            <w:tcW w:w="2952" w:type="dxa"/>
          </w:tcPr>
          <w:p w:rsidR="00B356CB" w:rsidRPr="00EB53C6" w:rsidRDefault="005C72D6" w:rsidP="005C72D6">
            <w:pPr>
              <w:pStyle w:val="ListParagraph"/>
              <w:numPr>
                <w:ilvl w:val="0"/>
                <w:numId w:val="16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จัดการข้อมูล</w:t>
            </w:r>
            <w:r w:rsidR="000E0A81" w:rsidRPr="00EB53C6">
              <w:rPr>
                <w:rFonts w:ascii="Cordia New" w:hAnsi="Cordia New" w:cs="Cordia New"/>
                <w:sz w:val="28"/>
                <w:cs/>
              </w:rPr>
              <w:t>ผู้ใช้</w:t>
            </w:r>
            <w:r w:rsidRPr="00EB53C6">
              <w:rPr>
                <w:rFonts w:ascii="Cordia New" w:hAnsi="Cordia New" w:cs="Cordia New"/>
                <w:sz w:val="28"/>
                <w:cs/>
              </w:rPr>
              <w:t>ในโมดูล การเพิ่ม แก้ไข และลบ</w:t>
            </w:r>
            <w:r w:rsidR="005105F2" w:rsidRPr="00EB53C6">
              <w:rPr>
                <w:rFonts w:ascii="Cordia New" w:hAnsi="Cordia New" w:cs="Cordia New"/>
                <w:sz w:val="28"/>
                <w:cs/>
              </w:rPr>
              <w:t>ข้อมูล</w:t>
            </w:r>
          </w:p>
          <w:p w:rsidR="000E0A81" w:rsidRPr="00EB53C6" w:rsidRDefault="00F90E62" w:rsidP="005C72D6">
            <w:pPr>
              <w:pStyle w:val="ListParagraph"/>
              <w:numPr>
                <w:ilvl w:val="0"/>
                <w:numId w:val="16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จัดการการเชื่อมต่อระหว่างโมดูลและผู้ให้บริการอื่น</w:t>
            </w:r>
          </w:p>
        </w:tc>
      </w:tr>
      <w:tr w:rsidR="006E1494" w:rsidRPr="00EB53C6" w:rsidTr="00B356CB">
        <w:tc>
          <w:tcPr>
            <w:tcW w:w="2952" w:type="dxa"/>
          </w:tcPr>
          <w:p w:rsidR="006E1494" w:rsidRPr="00EB53C6" w:rsidRDefault="006E1494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คณาจารย์</w:t>
            </w:r>
          </w:p>
          <w:p w:rsidR="00302B09" w:rsidRPr="00EB53C6" w:rsidRDefault="00302B09" w:rsidP="00B356CB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2952" w:type="dxa"/>
          </w:tcPr>
          <w:p w:rsidR="006E1494" w:rsidRPr="00EB53C6" w:rsidRDefault="00976108" w:rsidP="0085016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ไอดีคือ ชื่อภาษาอังกฤษ และรหัสผ่านผู้ใช้กำหนดเอง</w:t>
            </w:r>
          </w:p>
        </w:tc>
        <w:tc>
          <w:tcPr>
            <w:tcW w:w="2952" w:type="dxa"/>
          </w:tcPr>
          <w:p w:rsidR="006E1494" w:rsidRPr="00EB53C6" w:rsidRDefault="00DC0153" w:rsidP="00DC0153">
            <w:pPr>
              <w:pStyle w:val="ListParagraph"/>
              <w:numPr>
                <w:ilvl w:val="0"/>
                <w:numId w:val="18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ทำการยืนยันตัวตนในระดับคณาจารย์</w:t>
            </w:r>
          </w:p>
        </w:tc>
      </w:tr>
      <w:tr w:rsidR="006E1494" w:rsidRPr="00EB53C6" w:rsidTr="00B356CB">
        <w:tc>
          <w:tcPr>
            <w:tcW w:w="2952" w:type="dxa"/>
          </w:tcPr>
          <w:p w:rsidR="006E1494" w:rsidRPr="00EB53C6" w:rsidRDefault="006E1494" w:rsidP="00B356C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นักศึกษา</w:t>
            </w:r>
          </w:p>
          <w:p w:rsidR="00302B09" w:rsidRPr="00EB53C6" w:rsidRDefault="00302B09" w:rsidP="00B356CB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2952" w:type="dxa"/>
          </w:tcPr>
          <w:p w:rsidR="006E1494" w:rsidRPr="00EB53C6" w:rsidRDefault="00272A47" w:rsidP="007D1B2B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ใช้อีเมล์</w:t>
            </w:r>
            <w:r w:rsidR="007D1B2B" w:rsidRPr="00EB53C6">
              <w:rPr>
                <w:rFonts w:ascii="Cordia New" w:hAnsi="Cordia New" w:cs="Cordia New"/>
                <w:sz w:val="28"/>
                <w:cs/>
              </w:rPr>
              <w:t>ที่เป็นโดเมนมหาวิทยาลัยเชียงใหม่</w:t>
            </w:r>
            <w:r w:rsidRPr="00EB53C6">
              <w:rPr>
                <w:rFonts w:ascii="Cordia New" w:hAnsi="Cordia New" w:cs="Cordia New"/>
                <w:sz w:val="28"/>
                <w:cs/>
              </w:rPr>
              <w:t xml:space="preserve"> และรหัสผ่านเดียวกั</w:t>
            </w:r>
            <w:r w:rsidR="00D41AE6" w:rsidRPr="00EB53C6">
              <w:rPr>
                <w:rFonts w:ascii="Cordia New" w:hAnsi="Cordia New" w:cs="Cordia New"/>
                <w:sz w:val="28"/>
                <w:cs/>
              </w:rPr>
              <w:t>บส่วนกลาง</w:t>
            </w:r>
          </w:p>
        </w:tc>
        <w:tc>
          <w:tcPr>
            <w:tcW w:w="2952" w:type="dxa"/>
          </w:tcPr>
          <w:p w:rsidR="006E1494" w:rsidRPr="00EB53C6" w:rsidRDefault="00F90E62" w:rsidP="0058223B">
            <w:pPr>
              <w:pStyle w:val="ListParagraph"/>
              <w:numPr>
                <w:ilvl w:val="0"/>
                <w:numId w:val="19"/>
              </w:numPr>
              <w:ind w:left="396"/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ทำการยืนยันตัวตนระดับนักศึกษา</w:t>
            </w:r>
          </w:p>
        </w:tc>
      </w:tr>
    </w:tbl>
    <w:p w:rsidR="005F19E3" w:rsidRPr="00C544E2" w:rsidRDefault="00C544E2" w:rsidP="00C544E2">
      <w:pPr>
        <w:jc w:val="center"/>
        <w:rPr>
          <w:rFonts w:ascii="Cordia New" w:hAnsi="Cordia New" w:cs="Cordia New"/>
          <w:b/>
          <w:bCs/>
          <w:sz w:val="28"/>
          <w:cs/>
        </w:rPr>
      </w:pPr>
      <w:r>
        <w:rPr>
          <w:rFonts w:ascii="Cordia New" w:hAnsi="Cordia New" w:cs="Cordia New" w:hint="cs"/>
          <w:b/>
          <w:bCs/>
          <w:sz w:val="28"/>
          <w:cs/>
        </w:rPr>
        <w:t xml:space="preserve">ตารางที่ </w:t>
      </w:r>
      <w:r>
        <w:rPr>
          <w:rFonts w:ascii="Cordia New" w:hAnsi="Cordia New" w:cs="Cordia New"/>
          <w:b/>
          <w:bCs/>
          <w:sz w:val="28"/>
        </w:rPr>
        <w:t xml:space="preserve">3.1 </w:t>
      </w:r>
      <w:r>
        <w:rPr>
          <w:rFonts w:ascii="Cordia New" w:hAnsi="Cordia New" w:cs="Cordia New" w:hint="cs"/>
          <w:b/>
          <w:bCs/>
          <w:sz w:val="28"/>
          <w:cs/>
        </w:rPr>
        <w:t>ตารางแสดงรูปแบบการยืนยันตัวตนของผู้ใช้ และหน้าที่ต่อระบบ</w:t>
      </w:r>
    </w:p>
    <w:p w:rsidR="008F323B" w:rsidRDefault="008F323B" w:rsidP="00B356CB">
      <w:pPr>
        <w:jc w:val="thaiDistribute"/>
        <w:rPr>
          <w:rFonts w:ascii="Cordia New" w:hAnsi="Cordia New" w:cs="Cordia New"/>
          <w:sz w:val="28"/>
        </w:rPr>
      </w:pPr>
    </w:p>
    <w:p w:rsidR="008F323B" w:rsidRPr="00EB53C6" w:rsidRDefault="008F323B" w:rsidP="00B356CB">
      <w:pPr>
        <w:jc w:val="thaiDistribute"/>
        <w:rPr>
          <w:rFonts w:ascii="Cordia New" w:hAnsi="Cordia New" w:cs="Cordia New"/>
          <w:sz w:val="28"/>
        </w:rPr>
      </w:pPr>
    </w:p>
    <w:p w:rsidR="00632604" w:rsidRPr="008F323B" w:rsidRDefault="00632604" w:rsidP="0023153D">
      <w:pPr>
        <w:spacing w:after="0"/>
        <w:jc w:val="thaiDistribute"/>
        <w:rPr>
          <w:rFonts w:ascii="Cordia New" w:hAnsi="Cordia New" w:cs="Cordia New"/>
          <w:b/>
          <w:bCs/>
          <w:sz w:val="28"/>
          <w:cs/>
        </w:rPr>
      </w:pPr>
      <w:r w:rsidRPr="008F323B">
        <w:rPr>
          <w:rFonts w:ascii="Cordia New" w:hAnsi="Cordia New" w:cs="Cordia New"/>
          <w:b/>
          <w:bCs/>
          <w:sz w:val="28"/>
        </w:rPr>
        <w:lastRenderedPageBreak/>
        <w:t>3.2.</w:t>
      </w:r>
      <w:r w:rsidR="001120C1" w:rsidRPr="008F323B">
        <w:rPr>
          <w:rFonts w:ascii="Cordia New" w:hAnsi="Cordia New" w:cs="Cordia New"/>
          <w:b/>
          <w:bCs/>
          <w:sz w:val="28"/>
        </w:rPr>
        <w:t>2</w:t>
      </w:r>
      <w:r w:rsidR="00B51F99" w:rsidRPr="008F323B">
        <w:rPr>
          <w:rFonts w:ascii="Cordia New" w:hAnsi="Cordia New" w:cs="Cordia New"/>
          <w:b/>
          <w:bCs/>
          <w:sz w:val="28"/>
        </w:rPr>
        <w:tab/>
      </w:r>
      <w:r w:rsidR="00221FAB">
        <w:rPr>
          <w:rFonts w:ascii="Cordia New" w:hAnsi="Cordia New" w:cs="Cordia New" w:hint="cs"/>
          <w:b/>
          <w:bCs/>
          <w:sz w:val="28"/>
          <w:cs/>
        </w:rPr>
        <w:t>การเปรียบเทียบบริการยืนยันตัวตนจากสำนักบริการเทคโนโลยี</w:t>
      </w:r>
      <w:r w:rsidR="00321E49">
        <w:rPr>
          <w:rFonts w:ascii="Cordia New" w:hAnsi="Cordia New" w:cs="Cordia New" w:hint="cs"/>
          <w:b/>
          <w:bCs/>
          <w:sz w:val="28"/>
          <w:cs/>
        </w:rPr>
        <w:t>เพื่อใช้กับโมดูล</w:t>
      </w:r>
    </w:p>
    <w:p w:rsidR="0023153D" w:rsidRPr="00EB53C6" w:rsidRDefault="0023153D" w:rsidP="00B526D4">
      <w:pPr>
        <w:spacing w:after="0"/>
        <w:ind w:firstLine="36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ยืนยันตัวตนของโมดูล</w:t>
      </w:r>
      <w:r w:rsidR="00EB2CB3">
        <w:rPr>
          <w:rFonts w:ascii="Cordia New" w:hAnsi="Cordia New" w:cs="Cordia New" w:hint="cs"/>
          <w:sz w:val="28"/>
          <w:cs/>
        </w:rPr>
        <w:t>จากการให้บริการของสำนัก</w:t>
      </w:r>
      <w:r w:rsidR="00321E49">
        <w:rPr>
          <w:rFonts w:ascii="Cordia New" w:hAnsi="Cordia New" w:cs="Cordia New" w:hint="cs"/>
          <w:sz w:val="28"/>
          <w:cs/>
        </w:rPr>
        <w:t>บริการ</w:t>
      </w:r>
      <w:r w:rsidR="00EB2CB3">
        <w:rPr>
          <w:rFonts w:ascii="Cordia New" w:hAnsi="Cordia New" w:cs="Cordia New" w:hint="cs"/>
          <w:sz w:val="28"/>
          <w:cs/>
        </w:rPr>
        <w:t>เทคโนโลยีมีดังนี้</w:t>
      </w:r>
    </w:p>
    <w:p w:rsidR="00DD0AAD" w:rsidRPr="00E62972" w:rsidRDefault="00DD0AAD" w:rsidP="00DD0AAD">
      <w:pPr>
        <w:pStyle w:val="ListParagraph"/>
        <w:numPr>
          <w:ilvl w:val="0"/>
          <w:numId w:val="20"/>
        </w:num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เรเดียส มีความต้อง</w:t>
      </w:r>
      <w:r w:rsidR="00760910" w:rsidRPr="00EB53C6">
        <w:rPr>
          <w:rFonts w:ascii="Cordia New" w:hAnsi="Cordia New" w:cs="Cordia New"/>
          <w:sz w:val="28"/>
          <w:cs/>
        </w:rPr>
        <w:t>การ</w:t>
      </w:r>
      <w:r w:rsidR="00E62972">
        <w:rPr>
          <w:rFonts w:ascii="Cordia New" w:hAnsi="Cordia New" w:cs="Cordia New" w:hint="cs"/>
          <w:sz w:val="28"/>
          <w:cs/>
        </w:rPr>
        <w:t xml:space="preserve"> ระบบที่เรียกใช้ต้องมี </w:t>
      </w:r>
      <w:r w:rsidR="00E62972">
        <w:rPr>
          <w:rFonts w:ascii="Cordia New" w:hAnsi="Cordia New" w:cs="Cordia New" w:hint="cs"/>
          <w:cs/>
        </w:rPr>
        <w:t>ไอพีสาธารณะ เพื่อความปลอดภัยต่อการส่งข้อมูล</w:t>
      </w:r>
    </w:p>
    <w:p w:rsidR="00E62972" w:rsidRPr="00EB53C6" w:rsidRDefault="004B6979" w:rsidP="00E62972">
      <w:pPr>
        <w:pStyle w:val="ListParagraph"/>
        <w:spacing w:after="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ใช้อีเมล์ผู้ใช้ </w:t>
      </w:r>
      <w:r w:rsidR="00E62972">
        <w:rPr>
          <w:rFonts w:ascii="Cordia New" w:hAnsi="Cordia New" w:cs="Cordia New" w:hint="cs"/>
          <w:cs/>
        </w:rPr>
        <w:t>รหัส</w:t>
      </w:r>
      <w:r>
        <w:rPr>
          <w:rFonts w:ascii="Cordia New" w:hAnsi="Cordia New" w:cs="Cordia New" w:hint="cs"/>
          <w:cs/>
        </w:rPr>
        <w:t>ผ่านผู้ใช้</w:t>
      </w:r>
      <w:r w:rsidR="00E62972"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>ยูอาร์แอลผู้ให้บริการเรเดียส และรหัสลับ ในการร้องขอแต่ละครั้ง</w:t>
      </w:r>
    </w:p>
    <w:p w:rsidR="00760910" w:rsidRPr="00EB53C6" w:rsidRDefault="00760910" w:rsidP="00DD0AAD">
      <w:pPr>
        <w:pStyle w:val="ListParagraph"/>
        <w:numPr>
          <w:ilvl w:val="0"/>
          <w:numId w:val="20"/>
        </w:num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เอพีไอ มีความต้องการ</w:t>
      </w:r>
      <w:r w:rsidR="008E3717">
        <w:rPr>
          <w:rFonts w:ascii="Cordia New" w:hAnsi="Cordia New" w:cs="Cordia New" w:hint="cs"/>
          <w:sz w:val="28"/>
          <w:cs/>
        </w:rPr>
        <w:t xml:space="preserve"> การเรียกแบบ </w:t>
      </w:r>
      <w:r w:rsidR="008E3717">
        <w:rPr>
          <w:rFonts w:ascii="Cordia New" w:hAnsi="Cordia New" w:cs="Cordia New"/>
          <w:sz w:val="28"/>
        </w:rPr>
        <w:t>GET</w:t>
      </w:r>
      <w:r w:rsidR="00AB28A7">
        <w:rPr>
          <w:rFonts w:ascii="Cordia New" w:hAnsi="Cordia New" w:cs="Cordia New"/>
          <w:sz w:val="28"/>
        </w:rPr>
        <w:t xml:space="preserve"> </w:t>
      </w:r>
      <w:r w:rsidR="00E732F2">
        <w:rPr>
          <w:rFonts w:ascii="Cordia New" w:hAnsi="Cordia New" w:cs="Cordia New" w:hint="cs"/>
          <w:sz w:val="28"/>
          <w:cs/>
        </w:rPr>
        <w:t>ผ่านยูอาร์แอล ของสำนักบริการเทคโนโลยี พร้อมพารามิเตอร์ที่</w:t>
      </w:r>
      <w:r w:rsidR="008A6641">
        <w:rPr>
          <w:rFonts w:ascii="Cordia New" w:hAnsi="Cordia New" w:cs="Cordia New" w:hint="cs"/>
          <w:sz w:val="28"/>
          <w:cs/>
        </w:rPr>
        <w:t>ส่งไปพร้อมกัน เช่น</w:t>
      </w:r>
      <w:r w:rsidR="00E732F2">
        <w:rPr>
          <w:rFonts w:ascii="Cordia New" w:hAnsi="Cordia New" w:cs="Cordia New" w:hint="cs"/>
          <w:sz w:val="28"/>
          <w:cs/>
        </w:rPr>
        <w:t xml:space="preserve"> </w:t>
      </w:r>
      <w:r w:rsidR="00321CC9">
        <w:rPr>
          <w:rFonts w:ascii="Cordia New" w:hAnsi="Cordia New" w:cs="Cordia New" w:hint="cs"/>
          <w:sz w:val="28"/>
          <w:cs/>
        </w:rPr>
        <w:t xml:space="preserve">อีเมล์ผู้ใช้โดยไม่ใส่ส่วนโดเมน รหัสผ่านผู้ใช้ </w:t>
      </w:r>
      <w:r w:rsidR="008A6641">
        <w:rPr>
          <w:rFonts w:ascii="Cordia New" w:hAnsi="Cordia New" w:cs="Cordia New" w:hint="cs"/>
          <w:sz w:val="28"/>
          <w:cs/>
        </w:rPr>
        <w:t>เลขที่โปรแกรม และรหัสของโปรแกรม</w:t>
      </w:r>
      <w:r w:rsidR="00D06274">
        <w:rPr>
          <w:rFonts w:ascii="Cordia New" w:hAnsi="Cordia New" w:cs="Cordia New" w:hint="cs"/>
          <w:sz w:val="28"/>
          <w:cs/>
        </w:rPr>
        <w:t xml:space="preserve"> โทเคนที่ได้หลังยืนยันตัวตนสำเร็จ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57052F" w:rsidRPr="00EB53C6" w:rsidTr="0057052F">
        <w:tc>
          <w:tcPr>
            <w:tcW w:w="2952" w:type="dxa"/>
          </w:tcPr>
          <w:p w:rsidR="0057052F" w:rsidRPr="00EB53C6" w:rsidRDefault="0057052F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จุดเด่น</w:t>
            </w:r>
          </w:p>
        </w:tc>
        <w:tc>
          <w:tcPr>
            <w:tcW w:w="2952" w:type="dxa"/>
          </w:tcPr>
          <w:p w:rsidR="0057052F" w:rsidRPr="00EB53C6" w:rsidRDefault="0057052F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เรเดียส</w:t>
            </w:r>
          </w:p>
        </w:tc>
        <w:tc>
          <w:tcPr>
            <w:tcW w:w="2952" w:type="dxa"/>
          </w:tcPr>
          <w:p w:rsidR="0057052F" w:rsidRPr="00EB53C6" w:rsidRDefault="0057052F" w:rsidP="00C929A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เอพีไอ</w:t>
            </w:r>
          </w:p>
        </w:tc>
      </w:tr>
      <w:tr w:rsidR="0057052F" w:rsidRPr="00EB53C6" w:rsidTr="0057052F">
        <w:tc>
          <w:tcPr>
            <w:tcW w:w="2952" w:type="dxa"/>
          </w:tcPr>
          <w:p w:rsidR="0057052F" w:rsidRPr="00EB53C6" w:rsidRDefault="00DD0AAD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ามารถยืนยันตัวตนนักศึกษา</w:t>
            </w:r>
          </w:p>
        </w:tc>
        <w:tc>
          <w:tcPr>
            <w:tcW w:w="2952" w:type="dxa"/>
          </w:tcPr>
          <w:p w:rsidR="0057052F" w:rsidRPr="00EB53C6" w:rsidRDefault="001935EC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57052F" w:rsidRPr="00EB53C6" w:rsidRDefault="001935EC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57052F" w:rsidRPr="00EB53C6" w:rsidTr="0057052F">
        <w:tc>
          <w:tcPr>
            <w:tcW w:w="2952" w:type="dxa"/>
          </w:tcPr>
          <w:p w:rsidR="0057052F" w:rsidRPr="00EB53C6" w:rsidRDefault="00F46D5A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่งข้อมูลนักศึกษา</w:t>
            </w:r>
          </w:p>
        </w:tc>
        <w:tc>
          <w:tcPr>
            <w:tcW w:w="2952" w:type="dxa"/>
          </w:tcPr>
          <w:p w:rsidR="0057052F" w:rsidRPr="00EB53C6" w:rsidRDefault="00F46D5A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  <w:tc>
          <w:tcPr>
            <w:tcW w:w="2952" w:type="dxa"/>
          </w:tcPr>
          <w:p w:rsidR="0057052F" w:rsidRPr="00EB53C6" w:rsidRDefault="00F46D5A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C22769" w:rsidRPr="00EB53C6" w:rsidTr="0057052F">
        <w:tc>
          <w:tcPr>
            <w:tcW w:w="2952" w:type="dxa"/>
          </w:tcPr>
          <w:p w:rsidR="00C22769" w:rsidRPr="00EB53C6" w:rsidRDefault="0075048C" w:rsidP="00C929A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ใช้</w:t>
            </w:r>
            <w:r w:rsidR="00517547" w:rsidRPr="00EB53C6">
              <w:rPr>
                <w:rFonts w:ascii="Cordia New" w:hAnsi="Cordia New" w:cs="Cordia New"/>
                <w:sz w:val="28"/>
                <w:cs/>
              </w:rPr>
              <w:t>ได้บนเอสเอสแอล</w:t>
            </w:r>
          </w:p>
        </w:tc>
        <w:tc>
          <w:tcPr>
            <w:tcW w:w="2952" w:type="dxa"/>
          </w:tcPr>
          <w:p w:rsidR="00C22769" w:rsidRPr="00EB53C6" w:rsidRDefault="00517547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C22769" w:rsidRPr="00EB53C6" w:rsidRDefault="00517547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74572F" w:rsidRPr="00EB53C6" w:rsidTr="0057052F">
        <w:tc>
          <w:tcPr>
            <w:tcW w:w="2952" w:type="dxa"/>
          </w:tcPr>
          <w:p w:rsidR="0074572F" w:rsidRPr="00EB53C6" w:rsidRDefault="00052048" w:rsidP="00C929A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ทำงานได้กับพีเฮชพี</w:t>
            </w:r>
          </w:p>
        </w:tc>
        <w:tc>
          <w:tcPr>
            <w:tcW w:w="2952" w:type="dxa"/>
          </w:tcPr>
          <w:p w:rsidR="0074572F" w:rsidRPr="00EB53C6" w:rsidRDefault="00052048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74572F" w:rsidRPr="00EB53C6" w:rsidRDefault="00052048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8E1AE7" w:rsidRPr="00EB53C6" w:rsidTr="0057052F">
        <w:tc>
          <w:tcPr>
            <w:tcW w:w="2952" w:type="dxa"/>
          </w:tcPr>
          <w:p w:rsidR="008E1AE7" w:rsidRDefault="00B71E2A" w:rsidP="00C929A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ข้อมูลที่ได้เป็นแบบเจสัน</w:t>
            </w:r>
          </w:p>
        </w:tc>
        <w:tc>
          <w:tcPr>
            <w:tcW w:w="2952" w:type="dxa"/>
          </w:tcPr>
          <w:p w:rsidR="008E1AE7" w:rsidRPr="00EB53C6" w:rsidRDefault="00B71E2A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  <w:tc>
          <w:tcPr>
            <w:tcW w:w="2952" w:type="dxa"/>
          </w:tcPr>
          <w:p w:rsidR="008E1AE7" w:rsidRPr="00EB53C6" w:rsidRDefault="00B71E2A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AD422B" w:rsidRPr="00EB53C6" w:rsidTr="0057052F">
        <w:tc>
          <w:tcPr>
            <w:tcW w:w="2952" w:type="dxa"/>
          </w:tcPr>
          <w:p w:rsidR="00AD422B" w:rsidRDefault="00AD422B" w:rsidP="00C929A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กำหนด</w:t>
            </w:r>
            <w:r w:rsidR="00D947EF">
              <w:rPr>
                <w:rFonts w:ascii="Cordia New" w:hAnsi="Cordia New" w:cs="Cordia New" w:hint="cs"/>
                <w:sz w:val="28"/>
                <w:cs/>
              </w:rPr>
              <w:t>ใช้กับ</w:t>
            </w:r>
            <w:r>
              <w:rPr>
                <w:rFonts w:ascii="Cordia New" w:hAnsi="Cordia New" w:cs="Cordia New" w:hint="cs"/>
                <w:sz w:val="28"/>
                <w:cs/>
              </w:rPr>
              <w:t>ไอพีสาธารณะ</w:t>
            </w:r>
          </w:p>
        </w:tc>
        <w:tc>
          <w:tcPr>
            <w:tcW w:w="2952" w:type="dxa"/>
          </w:tcPr>
          <w:p w:rsidR="00AD422B" w:rsidRPr="00EB53C6" w:rsidRDefault="00AD422B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AD422B" w:rsidRPr="00EB53C6" w:rsidRDefault="00AD422B" w:rsidP="00C929A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</w:tr>
    </w:tbl>
    <w:p w:rsidR="00EB2CB3" w:rsidRPr="00EB2CB3" w:rsidRDefault="00EB2CB3" w:rsidP="00EB2CB3">
      <w:pPr>
        <w:jc w:val="center"/>
        <w:rPr>
          <w:rFonts w:ascii="Cordia New" w:hAnsi="Cordia New" w:cs="Cordia New"/>
          <w:b/>
          <w:bCs/>
          <w:sz w:val="28"/>
          <w:cs/>
        </w:rPr>
      </w:pPr>
      <w:r>
        <w:rPr>
          <w:rFonts w:ascii="Cordia New" w:hAnsi="Cordia New" w:cs="Cordia New" w:hint="cs"/>
          <w:b/>
          <w:bCs/>
          <w:sz w:val="28"/>
          <w:cs/>
        </w:rPr>
        <w:t xml:space="preserve">ตารางที่ </w:t>
      </w:r>
      <w:r>
        <w:rPr>
          <w:rFonts w:ascii="Cordia New" w:hAnsi="Cordia New" w:cs="Cordia New"/>
          <w:b/>
          <w:bCs/>
          <w:sz w:val="28"/>
        </w:rPr>
        <w:t xml:space="preserve">3.2 </w:t>
      </w:r>
      <w:r>
        <w:rPr>
          <w:rFonts w:ascii="Cordia New" w:hAnsi="Cordia New" w:cs="Cordia New" w:hint="cs"/>
          <w:b/>
          <w:bCs/>
          <w:sz w:val="28"/>
          <w:cs/>
        </w:rPr>
        <w:t>ตารางแสดงจุดเด่นของ</w:t>
      </w:r>
      <w:r w:rsidR="00B00A50">
        <w:rPr>
          <w:rFonts w:ascii="Cordia New" w:hAnsi="Cordia New" w:cs="Cordia New" w:hint="cs"/>
          <w:b/>
          <w:bCs/>
          <w:sz w:val="28"/>
          <w:cs/>
        </w:rPr>
        <w:t>การให้บริการ เรเดียส และเอพีไอ</w:t>
      </w:r>
    </w:p>
    <w:p w:rsidR="0023153D" w:rsidRPr="00EB53C6" w:rsidRDefault="00051762" w:rsidP="0023153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ากการวิเคราะห์แล้ว พบว่าการใช้เอพีไอมีความเหมาะสมที่สุดเพราะ</w:t>
      </w:r>
      <w:r w:rsidR="004E55C9" w:rsidRPr="00EB53C6">
        <w:rPr>
          <w:rFonts w:ascii="Cordia New" w:hAnsi="Cordia New" w:cs="Cordia New"/>
          <w:sz w:val="28"/>
          <w:cs/>
        </w:rPr>
        <w:t xml:space="preserve"> </w:t>
      </w:r>
      <w:r w:rsidR="004E55C9" w:rsidRPr="00EB53C6">
        <w:rPr>
          <w:rFonts w:ascii="Cordia New" w:hAnsi="Cordia New" w:cs="Cordia New"/>
          <w:cs/>
        </w:rPr>
        <w:t>ฟังก์ชัน</w:t>
      </w:r>
      <w:r w:rsidR="00EB5421">
        <w:rPr>
          <w:rFonts w:ascii="Cordia New" w:hAnsi="Cordia New" w:cs="Cordia New" w:hint="cs"/>
          <w:cs/>
        </w:rPr>
        <w:t>ที่มีให้ตรง</w:t>
      </w:r>
      <w:r w:rsidR="00FB41AF">
        <w:rPr>
          <w:rFonts w:ascii="Cordia New" w:hAnsi="Cordia New" w:cs="Cordia New" w:hint="cs"/>
          <w:cs/>
        </w:rPr>
        <w:t>ความต้องการ</w:t>
      </w:r>
      <w:r w:rsidR="00EB5421">
        <w:rPr>
          <w:rFonts w:ascii="Cordia New" w:hAnsi="Cordia New" w:cs="Cordia New" w:hint="cs"/>
          <w:cs/>
        </w:rPr>
        <w:t xml:space="preserve"> สามารถยืนยันตัวตน และให้ข้อมูลนักศึกษาต่อคน</w:t>
      </w:r>
      <w:r w:rsidR="00A43C0B">
        <w:rPr>
          <w:rFonts w:ascii="Cordia New" w:hAnsi="Cordia New" w:cs="Cordia New" w:hint="cs"/>
          <w:cs/>
        </w:rPr>
        <w:t xml:space="preserve"> ไม่มีการใช้ไอพีสาธารณ</w:t>
      </w:r>
      <w:r w:rsidR="00EE7514">
        <w:rPr>
          <w:rFonts w:ascii="Cordia New" w:hAnsi="Cordia New" w:cs="Cordia New" w:hint="cs"/>
          <w:cs/>
        </w:rPr>
        <w:t xml:space="preserve">ะ ทำให้โมดูลสามารถนำไปใช้ได้บนทุกระบบปฏิบัติการ </w:t>
      </w:r>
      <w:r w:rsidR="00CB0028">
        <w:rPr>
          <w:rFonts w:ascii="Cordia New" w:hAnsi="Cordia New" w:cs="Cordia New" w:hint="cs"/>
          <w:cs/>
        </w:rPr>
        <w:t>ไม่ขึ้นอยู่กับระบบ</w:t>
      </w:r>
      <w:r w:rsidR="00960619">
        <w:rPr>
          <w:rFonts w:ascii="Cordia New" w:hAnsi="Cordia New" w:cs="Cordia New" w:hint="cs"/>
          <w:cs/>
        </w:rPr>
        <w:t>ใดระบบหนึ่ง</w:t>
      </w:r>
    </w:p>
    <w:p w:rsidR="00051762" w:rsidRPr="00EB53C6" w:rsidRDefault="00051762" w:rsidP="0023153D">
      <w:pPr>
        <w:spacing w:after="0"/>
        <w:jc w:val="thaiDistribute"/>
        <w:rPr>
          <w:rFonts w:ascii="Cordia New" w:hAnsi="Cordia New" w:cs="Cordia New"/>
          <w:sz w:val="28"/>
          <w:cs/>
        </w:rPr>
      </w:pPr>
    </w:p>
    <w:p w:rsidR="00EA6628" w:rsidRPr="004A0DF3" w:rsidRDefault="00D31F75" w:rsidP="0023153D">
      <w:pPr>
        <w:pStyle w:val="ListParagraph"/>
        <w:numPr>
          <w:ilvl w:val="0"/>
          <w:numId w:val="12"/>
        </w:numPr>
        <w:spacing w:after="0"/>
        <w:ind w:left="0" w:firstLine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 w:rsidRPr="004A0DF3">
        <w:rPr>
          <w:rFonts w:ascii="Cordia New" w:hAnsi="Cordia New" w:cs="Cordia New"/>
          <w:b/>
          <w:bCs/>
          <w:sz w:val="32"/>
          <w:szCs w:val="32"/>
        </w:rPr>
        <w:t xml:space="preserve">  </w:t>
      </w:r>
      <w:r w:rsidR="00932832" w:rsidRPr="004A0DF3">
        <w:rPr>
          <w:rFonts w:ascii="Cordia New" w:hAnsi="Cordia New" w:cs="Cordia New"/>
          <w:b/>
          <w:bCs/>
          <w:sz w:val="32"/>
          <w:szCs w:val="32"/>
          <w:cs/>
        </w:rPr>
        <w:t>แผนภาพกระแสข้อมูล</w:t>
      </w:r>
    </w:p>
    <w:p w:rsidR="00ED1526" w:rsidRPr="00EB53C6" w:rsidRDefault="00932832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ab/>
        <w:t xml:space="preserve">การวิเคราะห์ระบบเพื่อแสดงการทำงานและภาพรวมของระบบ ซึ่งแบ่งการทำงานเป็นโมดูลหลักและโมดูลย่อย ตามความต้องการของระบบ โดยสร้างแบบจำลองกระบวนวิชาต่างๆ ที่ใช้แผนภาพกระแสข้อมูล </w:t>
      </w:r>
      <w:r w:rsidRPr="00EB53C6">
        <w:rPr>
          <w:rFonts w:ascii="Cordia New" w:hAnsi="Cordia New" w:cs="Cordia New"/>
          <w:sz w:val="28"/>
        </w:rPr>
        <w:t xml:space="preserve">(Data Flow Diagram: DFD) </w:t>
      </w:r>
      <w:r w:rsidRPr="00EB53C6">
        <w:rPr>
          <w:rFonts w:ascii="Cordia New" w:hAnsi="Cordia New" w:cs="Cordia New"/>
          <w:sz w:val="28"/>
          <w:cs/>
        </w:rPr>
        <w:t xml:space="preserve">อธิบายการวิเคราะห์ระบบ </w:t>
      </w:r>
      <w:r w:rsidR="00ED1526" w:rsidRPr="00EB53C6">
        <w:rPr>
          <w:rFonts w:ascii="Cordia New" w:hAnsi="Cordia New" w:cs="Cordia New"/>
          <w:sz w:val="28"/>
          <w:cs/>
        </w:rPr>
        <w:t>การรับข้อมูลเข้า กระบวนการทำงาน และข้อมูลส่งออก โดยจะแสดงแผนภาพกระแสข้อมูลในการแสดงแผนภาพต่าง ๆ ดังต่อไปนี้</w:t>
      </w:r>
    </w:p>
    <w:p w:rsidR="00ED1526" w:rsidRPr="00EB53C6" w:rsidRDefault="00ED1526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</w:rPr>
        <w:t xml:space="preserve">3.3.1 </w:t>
      </w:r>
      <w:r w:rsidRPr="00EB53C6">
        <w:rPr>
          <w:rFonts w:ascii="Cordia New" w:hAnsi="Cordia New" w:cs="Cordia New"/>
          <w:sz w:val="28"/>
          <w:cs/>
        </w:rPr>
        <w:t xml:space="preserve">แผนภาพบริบท </w:t>
      </w:r>
      <w:r w:rsidRPr="00EB53C6">
        <w:rPr>
          <w:rFonts w:ascii="Cordia New" w:hAnsi="Cordia New" w:cs="Cordia New"/>
          <w:sz w:val="28"/>
        </w:rPr>
        <w:t xml:space="preserve">(Context Diagram) </w:t>
      </w:r>
      <w:r w:rsidR="00750608" w:rsidRPr="00EB53C6">
        <w:rPr>
          <w:rFonts w:ascii="Cordia New" w:hAnsi="Cordia New" w:cs="Cordia New"/>
          <w:sz w:val="28"/>
          <w:cs/>
        </w:rPr>
        <w:t>แสดงภาพรวมของโมดูล</w:t>
      </w:r>
    </w:p>
    <w:p w:rsidR="00ED1526" w:rsidRPr="00EB53C6" w:rsidRDefault="00ED1526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</w:rPr>
        <w:t xml:space="preserve">3.3.2 </w:t>
      </w:r>
      <w:r w:rsidRPr="00EB53C6">
        <w:rPr>
          <w:rFonts w:ascii="Cordia New" w:hAnsi="Cordia New" w:cs="Cordia New"/>
          <w:sz w:val="28"/>
          <w:cs/>
        </w:rPr>
        <w:t xml:space="preserve">แผนภาพการไหลของข้อมูลระดับ </w:t>
      </w:r>
      <w:r w:rsidRPr="00EB53C6">
        <w:rPr>
          <w:rFonts w:ascii="Cordia New" w:hAnsi="Cordia New" w:cs="Cordia New"/>
          <w:sz w:val="28"/>
        </w:rPr>
        <w:t xml:space="preserve">0 </w:t>
      </w:r>
      <w:r w:rsidRPr="00EB53C6">
        <w:rPr>
          <w:rFonts w:ascii="Cordia New" w:hAnsi="Cordia New" w:cs="Cordia New"/>
          <w:sz w:val="28"/>
          <w:cs/>
        </w:rPr>
        <w:t>แสดงการไหลของข้อมูลในกระบวนการต่าง ๆของ</w:t>
      </w:r>
      <w:r w:rsidR="00750608" w:rsidRPr="00EB53C6">
        <w:rPr>
          <w:rFonts w:ascii="Cordia New" w:hAnsi="Cordia New" w:cs="Cordia New"/>
          <w:sz w:val="28"/>
          <w:cs/>
        </w:rPr>
        <w:t>โมดูล</w:t>
      </w:r>
    </w:p>
    <w:p w:rsidR="00ED1526" w:rsidRPr="00EB53C6" w:rsidRDefault="00ED1526" w:rsidP="00C27F7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</w:rPr>
        <w:t xml:space="preserve">3.3.3 </w:t>
      </w:r>
      <w:r w:rsidRPr="00EB53C6">
        <w:rPr>
          <w:rFonts w:ascii="Cordia New" w:hAnsi="Cordia New" w:cs="Cordia New"/>
          <w:sz w:val="28"/>
          <w:cs/>
        </w:rPr>
        <w:t xml:space="preserve">แผนภาพการไหลของข้อมูลระดับ </w:t>
      </w:r>
      <w:r w:rsidRPr="00EB53C6">
        <w:rPr>
          <w:rFonts w:ascii="Cordia New" w:hAnsi="Cordia New" w:cs="Cordia New"/>
          <w:sz w:val="28"/>
        </w:rPr>
        <w:t xml:space="preserve">1 </w:t>
      </w:r>
      <w:r w:rsidRPr="00EB53C6">
        <w:rPr>
          <w:rFonts w:ascii="Cordia New" w:hAnsi="Cordia New" w:cs="Cordia New"/>
          <w:sz w:val="28"/>
          <w:cs/>
        </w:rPr>
        <w:t>แสดงรายละเอียดต่าง ๆ ของแต่ละกระบวนการใน</w:t>
      </w:r>
      <w:r w:rsidR="00750608" w:rsidRPr="00EB53C6">
        <w:rPr>
          <w:rFonts w:ascii="Cordia New" w:hAnsi="Cordia New" w:cs="Cordia New"/>
          <w:sz w:val="28"/>
          <w:cs/>
        </w:rPr>
        <w:t>โมดูล</w:t>
      </w:r>
    </w:p>
    <w:p w:rsidR="00ED1526" w:rsidRPr="00EB53C6" w:rsidRDefault="00ED1526" w:rsidP="00C27F7D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แผนภาพกระแสข้อมูลนี้ใช้สัญลักษณ์แบบยัวร์ดอน </w:t>
      </w:r>
      <w:r w:rsidRPr="00EB53C6">
        <w:rPr>
          <w:rFonts w:ascii="Cordia New" w:hAnsi="Cordia New" w:cs="Cordia New"/>
          <w:sz w:val="28"/>
        </w:rPr>
        <w:t>(Yourdon Symbol)</w:t>
      </w:r>
      <w:r w:rsidRPr="00EB53C6">
        <w:rPr>
          <w:rFonts w:ascii="Cordia New" w:hAnsi="Cordia New" w:cs="Cordia New"/>
          <w:sz w:val="28"/>
          <w:cs/>
        </w:rPr>
        <w:t xml:space="preserve"> ดังตาราง </w:t>
      </w:r>
      <w:r w:rsidRPr="00EB53C6">
        <w:rPr>
          <w:rFonts w:ascii="Cordia New" w:hAnsi="Cordia New" w:cs="Cordia New"/>
          <w:sz w:val="28"/>
        </w:rPr>
        <w:t>3.1</w:t>
      </w:r>
      <w:r w:rsidRPr="00EB53C6">
        <w:rPr>
          <w:rFonts w:ascii="Cordia New" w:hAnsi="Cordia New" w:cs="Cordia New"/>
          <w:sz w:val="28"/>
          <w:cs/>
        </w:rPr>
        <w:tab/>
      </w:r>
    </w:p>
    <w:p w:rsidR="00ED1526" w:rsidRPr="006523CA" w:rsidRDefault="00ED1526" w:rsidP="00C27F7D">
      <w:pPr>
        <w:spacing w:after="0"/>
        <w:jc w:val="thaiDistribute"/>
        <w:rPr>
          <w:rFonts w:ascii="Cordia New" w:hAnsi="Cordia New" w:cs="Cordia New"/>
          <w:b/>
          <w:bCs/>
          <w:sz w:val="28"/>
          <w:cs/>
        </w:rPr>
      </w:pPr>
      <w:r w:rsidRPr="006523CA">
        <w:rPr>
          <w:rFonts w:ascii="Cordia New" w:hAnsi="Cordia New" w:cs="Cordia New"/>
          <w:b/>
          <w:bCs/>
          <w:sz w:val="28"/>
          <w:cs/>
        </w:rPr>
        <w:lastRenderedPageBreak/>
        <w:t>ตาราง</w:t>
      </w:r>
      <w:r w:rsidRPr="006523CA">
        <w:rPr>
          <w:rFonts w:ascii="Cordia New" w:hAnsi="Cordia New" w:cs="Cordia New"/>
          <w:b/>
          <w:bCs/>
          <w:sz w:val="28"/>
        </w:rPr>
        <w:t xml:space="preserve"> 3.</w:t>
      </w:r>
      <w:r w:rsidR="00A2706F" w:rsidRPr="006523CA">
        <w:rPr>
          <w:rFonts w:ascii="Cordia New" w:hAnsi="Cordia New" w:cs="Cordia New"/>
          <w:b/>
          <w:bCs/>
          <w:sz w:val="28"/>
        </w:rPr>
        <w:t xml:space="preserve">3 </w:t>
      </w:r>
      <w:r w:rsidRPr="006523CA">
        <w:rPr>
          <w:rFonts w:ascii="Cordia New" w:hAnsi="Cordia New" w:cs="Cordia New"/>
          <w:b/>
          <w:bCs/>
          <w:sz w:val="28"/>
          <w:cs/>
        </w:rPr>
        <w:t>สัญลักษณ์แผนภาพกระแสข้อมูล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40"/>
        <w:gridCol w:w="2841"/>
        <w:gridCol w:w="2841"/>
      </w:tblGrid>
      <w:tr w:rsidR="00ED1526" w:rsidRPr="00EB53C6" w:rsidTr="00300DC4">
        <w:trPr>
          <w:jc w:val="center"/>
        </w:trPr>
        <w:tc>
          <w:tcPr>
            <w:tcW w:w="2840" w:type="dxa"/>
          </w:tcPr>
          <w:p w:rsidR="00ED1526" w:rsidRPr="00EB53C6" w:rsidRDefault="00ED1526" w:rsidP="00C27F7D">
            <w:pPr>
              <w:spacing w:after="0"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EB53C6">
              <w:rPr>
                <w:rFonts w:ascii="Cordia New" w:hAnsi="Cordia New" w:cs="Cordia New"/>
                <w:b/>
                <w:bCs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EB53C6">
              <w:rPr>
                <w:rFonts w:ascii="Cordia New" w:hAnsi="Cordia New" w:cs="Cordia New"/>
                <w:b/>
                <w:bCs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EB53C6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ED1526" w:rsidRPr="00EB53C6" w:rsidTr="00300DC4">
        <w:trPr>
          <w:trHeight w:val="683"/>
          <w:jc w:val="center"/>
        </w:trPr>
        <w:tc>
          <w:tcPr>
            <w:tcW w:w="2840" w:type="dxa"/>
            <w:vAlign w:val="center"/>
          </w:tcPr>
          <w:p w:rsidR="00ED1526" w:rsidRPr="00EB53C6" w:rsidRDefault="00D17CC4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pict>
                <v:rect id="Rectangle 5" o:spid="_x0000_s1027" style="position:absolute;left:0;text-align:left;margin-left:30.15pt;margin-top:5.15pt;width:1in;height:22.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"/>
              </w:pic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t>External Entity</w: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ED1526" w:rsidRPr="00EB53C6" w:rsidTr="00300DC4">
        <w:trPr>
          <w:jc w:val="center"/>
        </w:trPr>
        <w:tc>
          <w:tcPr>
            <w:tcW w:w="2840" w:type="dxa"/>
            <w:vAlign w:val="center"/>
          </w:tcPr>
          <w:p w:rsidR="00ED1526" w:rsidRPr="00EB53C6" w:rsidRDefault="00D17CC4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pict>
                <v:oval id="Oval 4" o:spid="_x0000_s1028" style="position:absolute;left:0;text-align:left;margin-left:46.65pt;margin-top:3.2pt;width:35.85pt;height:31.75pt;z-index:251661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"/>
              </w:pic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t>Process</w: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ED1526" w:rsidRPr="00EB53C6" w:rsidTr="00426F63">
        <w:trPr>
          <w:trHeight w:val="980"/>
          <w:jc w:val="center"/>
        </w:trPr>
        <w:tc>
          <w:tcPr>
            <w:tcW w:w="2840" w:type="dxa"/>
            <w:vAlign w:val="center"/>
          </w:tcPr>
          <w:p w:rsidR="00ED1526" w:rsidRPr="00EB53C6" w:rsidRDefault="00D17CC4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" o:spid="_x0000_s1030" type="#_x0000_t32" style="position:absolute;left:0;text-align:left;margin-left:25.65pt;margin-top:7.4pt;width:82.65pt;height:0;z-index:2516633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"/>
              </w:pict>
            </w:r>
          </w:p>
          <w:p w:rsidR="00ED1526" w:rsidRPr="00EB53C6" w:rsidRDefault="00D17CC4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pict>
                <v:shape id="Straight Arrow Connector 2" o:spid="_x0000_s1031" type="#_x0000_t32" style="position:absolute;left:0;text-align:left;margin-left:25.65pt;margin-top:5.25pt;width:82.65pt;height:0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"/>
              </w:pic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t>Data Store</w: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ัญลักษณ์ แทนสิ่งที่เก็บข้อมูล</w:t>
            </w:r>
          </w:p>
        </w:tc>
      </w:tr>
      <w:tr w:rsidR="00ED1526" w:rsidRPr="00EB53C6" w:rsidTr="00300DC4">
        <w:trPr>
          <w:jc w:val="center"/>
        </w:trPr>
        <w:tc>
          <w:tcPr>
            <w:tcW w:w="2840" w:type="dxa"/>
            <w:vAlign w:val="center"/>
          </w:tcPr>
          <w:p w:rsidR="00ED1526" w:rsidRPr="00EB53C6" w:rsidRDefault="00D17CC4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pict>
                <v:shape id="Straight Arrow Connector 1" o:spid="_x0000_s1029" type="#_x0000_t32" style="position:absolute;left:0;text-align:left;margin-left:25.65pt;margin-top:19.1pt;width:82.65pt;height:0;z-index:251662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">
                  <v:stroke endarrow="block"/>
                </v:shape>
              </w:pic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</w:rPr>
              <w:t>Data Flow</w:t>
            </w:r>
          </w:p>
        </w:tc>
        <w:tc>
          <w:tcPr>
            <w:tcW w:w="2841" w:type="dxa"/>
            <w:vAlign w:val="center"/>
          </w:tcPr>
          <w:p w:rsidR="00ED1526" w:rsidRPr="00EB53C6" w:rsidRDefault="00ED1526" w:rsidP="00C27F7D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ัญลักษณ์ แทนทิศทางการไหลของข้อมูล</w:t>
            </w:r>
          </w:p>
        </w:tc>
      </w:tr>
    </w:tbl>
    <w:p w:rsidR="001F1271" w:rsidRDefault="001F1271" w:rsidP="00C27F7D">
      <w:pPr>
        <w:spacing w:after="0"/>
        <w:jc w:val="thaiDistribute"/>
        <w:rPr>
          <w:rFonts w:ascii="Cordia New" w:hAnsi="Cordia New" w:cs="Cordia New"/>
          <w:b/>
          <w:bCs/>
          <w:sz w:val="28"/>
        </w:rPr>
      </w:pPr>
    </w:p>
    <w:p w:rsidR="004C6D51" w:rsidRPr="00EA6662" w:rsidRDefault="00714A9E" w:rsidP="00C27F7D">
      <w:pPr>
        <w:spacing w:after="0"/>
        <w:jc w:val="thaiDistribute"/>
        <w:rPr>
          <w:rFonts w:ascii="Cordia New" w:hAnsi="Cordia New" w:cs="Cordia New"/>
          <w:b/>
          <w:bCs/>
          <w:sz w:val="28"/>
        </w:rPr>
      </w:pPr>
      <w:r w:rsidRPr="00EA6662">
        <w:rPr>
          <w:rFonts w:ascii="Cordia New" w:hAnsi="Cordia New" w:cs="Cordia New"/>
          <w:b/>
          <w:bCs/>
          <w:sz w:val="28"/>
          <w:cs/>
        </w:rPr>
        <w:t>ตาราง</w:t>
      </w:r>
      <w:r w:rsidRPr="00EA6662">
        <w:rPr>
          <w:rFonts w:ascii="Cordia New" w:hAnsi="Cordia New" w:cs="Cordia New"/>
          <w:b/>
          <w:bCs/>
          <w:sz w:val="28"/>
        </w:rPr>
        <w:t xml:space="preserve"> 3.</w:t>
      </w:r>
      <w:r w:rsidR="00EA6662" w:rsidRPr="00EA6662">
        <w:rPr>
          <w:rFonts w:ascii="Cordia New" w:hAnsi="Cordia New" w:cs="Cordia New"/>
          <w:b/>
          <w:bCs/>
          <w:sz w:val="28"/>
        </w:rPr>
        <w:t>4</w:t>
      </w:r>
      <w:r w:rsidRPr="00EA6662">
        <w:rPr>
          <w:rFonts w:ascii="Cordia New" w:hAnsi="Cordia New" w:cs="Cordia New"/>
          <w:b/>
          <w:bCs/>
          <w:sz w:val="28"/>
        </w:rPr>
        <w:t xml:space="preserve"> </w:t>
      </w:r>
      <w:r w:rsidRPr="00EA6662">
        <w:rPr>
          <w:rFonts w:ascii="Cordia New" w:hAnsi="Cordia New" w:cs="Cordia New"/>
          <w:b/>
          <w:bCs/>
          <w:sz w:val="28"/>
          <w:cs/>
        </w:rPr>
        <w:t>การอธิบายคำศัพท์เฉพาะภายในแผนภาพบริบท</w:t>
      </w: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714A9E" w:rsidRPr="00EB53C6" w:rsidTr="00714A9E">
        <w:tc>
          <w:tcPr>
            <w:tcW w:w="4428" w:type="dxa"/>
          </w:tcPr>
          <w:p w:rsidR="00714A9E" w:rsidRPr="00EB53C6" w:rsidRDefault="00714A9E" w:rsidP="00714A9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EB53C6">
              <w:rPr>
                <w:rFonts w:ascii="Cordia New" w:hAnsi="Cordia New" w:cs="Cordia New"/>
                <w:b/>
                <w:bCs/>
                <w:sz w:val="28"/>
                <w:cs/>
              </w:rPr>
              <w:t>คำศัพท์</w:t>
            </w:r>
          </w:p>
        </w:tc>
        <w:tc>
          <w:tcPr>
            <w:tcW w:w="4428" w:type="dxa"/>
          </w:tcPr>
          <w:p w:rsidR="00714A9E" w:rsidRPr="00EB53C6" w:rsidRDefault="00714A9E" w:rsidP="00714A9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EB53C6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714A9E" w:rsidRPr="00EB53C6" w:rsidTr="00F6484F">
        <w:trPr>
          <w:trHeight w:val="485"/>
        </w:trPr>
        <w:tc>
          <w:tcPr>
            <w:tcW w:w="4428" w:type="dxa"/>
          </w:tcPr>
          <w:p w:rsidR="00714A9E" w:rsidRPr="00EB53C6" w:rsidRDefault="00052164" w:rsidP="00052164">
            <w:pPr>
              <w:spacing w:before="240"/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ตั๋ว</w:t>
            </w:r>
          </w:p>
        </w:tc>
        <w:tc>
          <w:tcPr>
            <w:tcW w:w="4428" w:type="dxa"/>
          </w:tcPr>
          <w:p w:rsidR="00714A9E" w:rsidRPr="00EB53C6" w:rsidRDefault="00F6484F" w:rsidP="00C27F7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เป็นเสมือนบัตรผ่าน</w:t>
            </w:r>
            <w:r w:rsidR="000F1CAD" w:rsidRPr="00EB53C6">
              <w:rPr>
                <w:rFonts w:ascii="Cordia New" w:hAnsi="Cordia New" w:cs="Cordia New"/>
                <w:sz w:val="28"/>
                <w:cs/>
              </w:rPr>
              <w:t>ที่ได้หลังจากยืนยันตัวนักศึกษา</w:t>
            </w:r>
            <w:r w:rsidR="00FA3EF8" w:rsidRPr="00EB53C6">
              <w:rPr>
                <w:rFonts w:ascii="Cordia New" w:hAnsi="Cordia New" w:cs="Cordia New"/>
                <w:sz w:val="28"/>
                <w:cs/>
              </w:rPr>
              <w:t>กับส่วนบริการของสำนักบริการเทคโนโลยี มหาวิทยาลัยเชียงใหม่</w:t>
            </w:r>
            <w:r w:rsidR="000F1CAD" w:rsidRPr="00EB53C6">
              <w:rPr>
                <w:rFonts w:ascii="Cordia New" w:hAnsi="Cordia New" w:cs="Cordia New"/>
                <w:sz w:val="28"/>
                <w:cs/>
              </w:rPr>
              <w:t xml:space="preserve"> เพื่อใช้ในการร้องขอข้อมูลนักศึกษา</w:t>
            </w:r>
          </w:p>
        </w:tc>
      </w:tr>
      <w:tr w:rsidR="00714A9E" w:rsidRPr="00EB53C6" w:rsidTr="00714A9E">
        <w:tc>
          <w:tcPr>
            <w:tcW w:w="4428" w:type="dxa"/>
          </w:tcPr>
          <w:p w:rsidR="00714A9E" w:rsidRPr="00EB53C6" w:rsidRDefault="002010D5" w:rsidP="00824465">
            <w:pPr>
              <w:jc w:val="center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โปรแกรมประยุกต์บนเว็บ</w:t>
            </w:r>
          </w:p>
        </w:tc>
        <w:tc>
          <w:tcPr>
            <w:tcW w:w="4428" w:type="dxa"/>
          </w:tcPr>
          <w:p w:rsidR="00714A9E" w:rsidRPr="00EB53C6" w:rsidRDefault="002010D5" w:rsidP="00E470E1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เปรียบเสมือนผู้ให้บริการ แต่ละโปรแกร</w:t>
            </w:r>
            <w:r w:rsidR="006B0847" w:rsidRPr="00EB53C6">
              <w:rPr>
                <w:rFonts w:ascii="Cordia New" w:hAnsi="Cordia New" w:cs="Cordia New"/>
                <w:sz w:val="28"/>
                <w:cs/>
              </w:rPr>
              <w:t>ม</w:t>
            </w:r>
            <w:r w:rsidR="00E470E1" w:rsidRPr="00EB53C6">
              <w:rPr>
                <w:rFonts w:ascii="Cordia New" w:hAnsi="Cordia New" w:cs="Cordia New"/>
                <w:sz w:val="28"/>
                <w:cs/>
              </w:rPr>
              <w:t>ทำงาน</w:t>
            </w:r>
            <w:r w:rsidR="006B0847" w:rsidRPr="00EB53C6">
              <w:rPr>
                <w:rFonts w:ascii="Cordia New" w:hAnsi="Cordia New" w:cs="Cordia New"/>
                <w:sz w:val="28"/>
                <w:cs/>
              </w:rPr>
              <w:t>ให้บริการ</w:t>
            </w:r>
            <w:r w:rsidR="00E470E1" w:rsidRPr="00EB53C6">
              <w:rPr>
                <w:rFonts w:ascii="Cordia New" w:hAnsi="Cordia New" w:cs="Cordia New"/>
                <w:sz w:val="28"/>
                <w:cs/>
              </w:rPr>
              <w:t>นักศึกษาที่ลงทะเบียนกระบวนวิชาของภาควิชาวิทยาการคอมพิวเตอร์ และคณาจารย์ประจำภาควิชา</w:t>
            </w:r>
            <w:r w:rsidR="006B0847" w:rsidRPr="00EB53C6">
              <w:rPr>
                <w:rFonts w:ascii="Cordia New" w:hAnsi="Cordia New" w:cs="Cordia New"/>
                <w:sz w:val="28"/>
                <w:cs/>
              </w:rPr>
              <w:t xml:space="preserve"> แต่มีการเชื่อมต่อกับโมดูลยืนยันตัวตนเดียวกัน</w:t>
            </w:r>
          </w:p>
        </w:tc>
      </w:tr>
      <w:tr w:rsidR="00824465" w:rsidRPr="00EB53C6" w:rsidTr="00714A9E">
        <w:tc>
          <w:tcPr>
            <w:tcW w:w="4428" w:type="dxa"/>
          </w:tcPr>
          <w:p w:rsidR="00824465" w:rsidRPr="00EB53C6" w:rsidRDefault="00824465" w:rsidP="0082446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เอพีไอของสำนักบริการเทคโนโลยี มหาวิทยาลัยเชียงใหม่</w:t>
            </w:r>
          </w:p>
        </w:tc>
        <w:tc>
          <w:tcPr>
            <w:tcW w:w="4428" w:type="dxa"/>
          </w:tcPr>
          <w:p w:rsidR="001421CA" w:rsidRPr="00EB53C6" w:rsidRDefault="00B30EC5" w:rsidP="00C27F7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 xml:space="preserve">ส่วนให้บริการทำงานผ่าน เอชทีทีพี แบบ เก็ท </w:t>
            </w:r>
            <w:r w:rsidRPr="00EB53C6">
              <w:rPr>
                <w:rFonts w:ascii="Cordia New" w:hAnsi="Cordia New" w:cs="Cordia New"/>
                <w:sz w:val="28"/>
              </w:rPr>
              <w:t>(GET)</w:t>
            </w:r>
          </w:p>
          <w:p w:rsidR="001421CA" w:rsidRPr="00EB53C6" w:rsidRDefault="001421CA" w:rsidP="001421CA">
            <w:pPr>
              <w:pStyle w:val="ListParagraph"/>
              <w:numPr>
                <w:ilvl w:val="0"/>
                <w:numId w:val="17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 xml:space="preserve">ยืนยันตัวตนนักศึกษา </w:t>
            </w:r>
          </w:p>
          <w:p w:rsidR="00824465" w:rsidRPr="00EB53C6" w:rsidRDefault="00824465" w:rsidP="001421CA">
            <w:pPr>
              <w:pStyle w:val="ListParagraph"/>
              <w:numPr>
                <w:ilvl w:val="0"/>
                <w:numId w:val="17"/>
              </w:num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บริการส่ง</w:t>
            </w:r>
            <w:r w:rsidR="004973F2" w:rsidRPr="00EB53C6">
              <w:rPr>
                <w:rFonts w:ascii="Cordia New" w:hAnsi="Cordia New" w:cs="Cordia New"/>
                <w:sz w:val="28"/>
                <w:cs/>
              </w:rPr>
              <w:t>ผ่าน</w:t>
            </w:r>
            <w:r w:rsidRPr="00EB53C6">
              <w:rPr>
                <w:rFonts w:ascii="Cordia New" w:hAnsi="Cordia New" w:cs="Cordia New"/>
                <w:sz w:val="28"/>
                <w:cs/>
              </w:rPr>
              <w:t>ข้อมูลนักศึกษา</w:t>
            </w:r>
          </w:p>
        </w:tc>
      </w:tr>
      <w:tr w:rsidR="00A114B5" w:rsidRPr="00EB53C6" w:rsidTr="00714A9E">
        <w:tc>
          <w:tcPr>
            <w:tcW w:w="4428" w:type="dxa"/>
          </w:tcPr>
          <w:p w:rsidR="00A114B5" w:rsidRPr="00EB53C6" w:rsidRDefault="00A114B5" w:rsidP="0082446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รหัสลับ</w:t>
            </w:r>
          </w:p>
        </w:tc>
        <w:tc>
          <w:tcPr>
            <w:tcW w:w="4428" w:type="dxa"/>
          </w:tcPr>
          <w:p w:rsidR="00A114B5" w:rsidRPr="00EB53C6" w:rsidRDefault="00A114B5" w:rsidP="00C27F7D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EB53C6">
              <w:rPr>
                <w:rFonts w:ascii="Cordia New" w:hAnsi="Cordia New" w:cs="Cordia New"/>
                <w:sz w:val="28"/>
                <w:cs/>
              </w:rPr>
              <w:t>สายอักขระสุ่ม ถูกใช้เพื่อยืนยันความน่าเชื่อถือโปรแกรมที่ขอใช้บริการโมดูล</w:t>
            </w:r>
          </w:p>
        </w:tc>
      </w:tr>
    </w:tbl>
    <w:p w:rsidR="00714A9E" w:rsidRDefault="00714A9E" w:rsidP="00C27F7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457A6C" w:rsidRPr="00EB53C6" w:rsidRDefault="00457A6C" w:rsidP="00C27F7D">
      <w:pPr>
        <w:spacing w:after="0"/>
        <w:jc w:val="thaiDistribute"/>
        <w:rPr>
          <w:rFonts w:ascii="Cordia New" w:hAnsi="Cordia New" w:cs="Cordia New"/>
          <w:sz w:val="28"/>
          <w:cs/>
        </w:rPr>
      </w:pPr>
    </w:p>
    <w:p w:rsidR="00CD535A" w:rsidRPr="00EB53C6" w:rsidRDefault="00932832" w:rsidP="00F125B4">
      <w:pPr>
        <w:pStyle w:val="ListParagraph"/>
        <w:numPr>
          <w:ilvl w:val="0"/>
          <w:numId w:val="15"/>
        </w:numPr>
        <w:ind w:left="0" w:firstLine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lastRenderedPageBreak/>
        <w:t>แผนภาพบริบท</w:t>
      </w:r>
    </w:p>
    <w:p w:rsidR="004C6D51" w:rsidRPr="00EB53C6" w:rsidRDefault="00A172F1" w:rsidP="00CD535A">
      <w:pPr>
        <w:pStyle w:val="ListParagraph"/>
        <w:ind w:left="36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แผนภาพระดับบนสุด หรือ </w:t>
      </w:r>
      <w:r w:rsidRPr="00EB53C6">
        <w:rPr>
          <w:rFonts w:ascii="Cordia New" w:hAnsi="Cordia New" w:cs="Cordia New"/>
          <w:sz w:val="28"/>
        </w:rPr>
        <w:t xml:space="preserve">Context Diagram </w:t>
      </w:r>
      <w:r w:rsidRPr="00EB53C6">
        <w:rPr>
          <w:rFonts w:ascii="Cordia New" w:hAnsi="Cordia New" w:cs="Cordia New"/>
          <w:sz w:val="28"/>
          <w:cs/>
        </w:rPr>
        <w:t>แสดงภาพรวมของโมดูล</w:t>
      </w:r>
    </w:p>
    <w:p w:rsidR="002779BB" w:rsidRPr="00EB53C6" w:rsidRDefault="0027730D" w:rsidP="009A55A8">
      <w:pPr>
        <w:pStyle w:val="ListParagraph"/>
        <w:ind w:left="0"/>
        <w:jc w:val="center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</w:rPr>
        <w:object w:dxaOrig="8605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95.5pt" o:ole="">
            <v:imagedata r:id="rId8" o:title=""/>
          </v:shape>
          <o:OLEObject Type="Embed" ProgID="Visio.Drawing.11" ShapeID="_x0000_i1025" DrawAspect="Content" ObjectID="_1492091588" r:id="rId9"/>
        </w:object>
      </w:r>
      <w:r w:rsidR="002779BB"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 w:rsidR="002779BB" w:rsidRPr="00EB53C6">
        <w:rPr>
          <w:rFonts w:ascii="Cordia New" w:hAnsi="Cordia New" w:cs="Cordia New"/>
          <w:b/>
          <w:bCs/>
          <w:sz w:val="28"/>
        </w:rPr>
        <w:t>3.1</w:t>
      </w:r>
      <w:r w:rsidR="002779BB" w:rsidRPr="00EB53C6">
        <w:rPr>
          <w:rFonts w:ascii="Cordia New" w:hAnsi="Cordia New" w:cs="Cordia New"/>
          <w:sz w:val="28"/>
        </w:rPr>
        <w:t xml:space="preserve"> </w:t>
      </w:r>
      <w:r w:rsidR="002779BB" w:rsidRPr="00EB53C6">
        <w:rPr>
          <w:rFonts w:ascii="Cordia New" w:hAnsi="Cordia New" w:cs="Cordia New"/>
          <w:sz w:val="28"/>
          <w:cs/>
        </w:rPr>
        <w:t>แผนภาพบริบท โมดูลยืนยันตัวตนเพื่อเข้าใช้ระบบจัดการส่งการบ้านปฏิบัติการ</w:t>
      </w:r>
    </w:p>
    <w:p w:rsidR="002779BB" w:rsidRPr="00EB53C6" w:rsidRDefault="006A2C1F" w:rsidP="006A2C1F">
      <w:pPr>
        <w:pStyle w:val="ListParagraph"/>
        <w:ind w:left="360"/>
        <w:jc w:val="center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</w:rPr>
        <w:t xml:space="preserve">      </w:t>
      </w:r>
      <w:r w:rsidR="002779BB" w:rsidRPr="00EB53C6">
        <w:rPr>
          <w:rFonts w:ascii="Cordia New" w:hAnsi="Cordia New" w:cs="Cordia New"/>
          <w:sz w:val="28"/>
          <w:cs/>
        </w:rPr>
        <w:t>ภาควิชาวิทยาการคอมพิวเตอร์ คณะวิทยาศาสตร์ มหาวิทยาลัยเชียงใหม่</w:t>
      </w:r>
    </w:p>
    <w:p w:rsidR="00341A37" w:rsidRPr="00EB53C6" w:rsidRDefault="00341A37" w:rsidP="00C27F7D">
      <w:pPr>
        <w:pStyle w:val="ListParagraph"/>
        <w:ind w:left="360"/>
        <w:jc w:val="thaiDistribute"/>
        <w:rPr>
          <w:rFonts w:ascii="Cordia New" w:hAnsi="Cordia New" w:cs="Cordia New"/>
          <w:sz w:val="28"/>
          <w:cs/>
        </w:rPr>
      </w:pPr>
    </w:p>
    <w:p w:rsidR="00493605" w:rsidRPr="00EB53C6" w:rsidRDefault="004C6D51" w:rsidP="00C27F7D">
      <w:pPr>
        <w:pStyle w:val="ListParagraph"/>
        <w:numPr>
          <w:ilvl w:val="2"/>
          <w:numId w:val="13"/>
        </w:numPr>
        <w:ind w:left="360" w:hanging="360"/>
        <w:jc w:val="thaiDistribute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แผนภาพการไหลของข้อมูลระดับ </w:t>
      </w:r>
      <w:r w:rsidRPr="00EB53C6">
        <w:rPr>
          <w:rFonts w:ascii="Cordia New" w:hAnsi="Cordia New" w:cs="Cordia New"/>
          <w:b/>
          <w:bCs/>
          <w:sz w:val="28"/>
        </w:rPr>
        <w:t>0</w:t>
      </w:r>
    </w:p>
    <w:p w:rsidR="00806E01" w:rsidRPr="00EB53C6" w:rsidRDefault="00806E01" w:rsidP="00C27F7D">
      <w:pPr>
        <w:pStyle w:val="ListParagraph"/>
        <w:numPr>
          <w:ilvl w:val="3"/>
          <w:numId w:val="13"/>
        </w:numPr>
        <w:ind w:left="720" w:hanging="36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1.0 </w:t>
      </w:r>
      <w:r w:rsidR="00C613FB" w:rsidRPr="00EB53C6">
        <w:rPr>
          <w:rFonts w:ascii="Cordia New" w:hAnsi="Cordia New" w:cs="Cordia New"/>
          <w:sz w:val="28"/>
          <w:cs/>
        </w:rPr>
        <w:t>เปลี่ยนเส้นทางไปหน้ากรอกยืนยันตัวตน</w:t>
      </w:r>
    </w:p>
    <w:p w:rsidR="00F05E4F" w:rsidRPr="00EB53C6" w:rsidRDefault="007E7CCD" w:rsidP="00C27F7D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  <w:t xml:space="preserve"> </w:t>
      </w:r>
      <w:r w:rsidR="0015290B" w:rsidRPr="00EB53C6">
        <w:rPr>
          <w:rFonts w:ascii="Cordia New" w:hAnsi="Cordia New" w:cs="Cordia New"/>
          <w:sz w:val="28"/>
          <w:cs/>
        </w:rPr>
        <w:t>โปรแกรมประยุกต์บนเว็บ ส่งคำร้องขอที่อยู่ของหน้ากรอกยืนยันตัวตนให้แก่ผู้ใช้ โดยส่งรหัสลับที่มีเพื่อแสดงถึงความน่าเชื่อถือ</w:t>
      </w:r>
      <w:r w:rsidR="00FD7475" w:rsidRPr="00EB53C6">
        <w:rPr>
          <w:rFonts w:ascii="Cordia New" w:hAnsi="Cordia New" w:cs="Cordia New"/>
          <w:sz w:val="28"/>
          <w:cs/>
        </w:rPr>
        <w:t>ของโปรแกรม และเพื่อ</w:t>
      </w:r>
      <w:r w:rsidR="0015290B" w:rsidRPr="00EB53C6">
        <w:rPr>
          <w:rFonts w:ascii="Cordia New" w:hAnsi="Cordia New" w:cs="Cordia New"/>
          <w:sz w:val="28"/>
          <w:cs/>
        </w:rPr>
        <w:t>ความปลอดภัย</w:t>
      </w:r>
      <w:r w:rsidR="00E445C4" w:rsidRPr="00EB53C6">
        <w:rPr>
          <w:rFonts w:ascii="Cordia New" w:hAnsi="Cordia New" w:cs="Cordia New"/>
          <w:sz w:val="28"/>
          <w:cs/>
        </w:rPr>
        <w:t>ในการส่งข้อมูล เมื่อตรวจสอบแล้วพบว่าโปรแกรมที</w:t>
      </w:r>
      <w:r w:rsidR="00B71D0C" w:rsidRPr="00EB53C6">
        <w:rPr>
          <w:rFonts w:ascii="Cordia New" w:hAnsi="Cordia New" w:cs="Cordia New"/>
          <w:sz w:val="28"/>
          <w:cs/>
        </w:rPr>
        <w:t>่ร้องขอมีรหัสลับถูกต้อง จึงส่ง</w:t>
      </w:r>
      <w:r w:rsidR="00E445C4" w:rsidRPr="00EB53C6">
        <w:rPr>
          <w:rFonts w:ascii="Cordia New" w:hAnsi="Cordia New" w:cs="Cordia New"/>
          <w:sz w:val="28"/>
          <w:cs/>
        </w:rPr>
        <w:t>ที่อยู่ของหน้ากรอกยืนยันตัวตนให้</w:t>
      </w:r>
      <w:r w:rsidR="00B85372" w:rsidRPr="00EB53C6">
        <w:rPr>
          <w:rFonts w:ascii="Cordia New" w:hAnsi="Cordia New" w:cs="Cordia New"/>
          <w:sz w:val="28"/>
          <w:cs/>
        </w:rPr>
        <w:t xml:space="preserve"> ซึ่งโปรแกรมประยุกต์จะส่งไปให้ผู้ใช้อีกขั้นหนึ่ง</w:t>
      </w:r>
    </w:p>
    <w:p w:rsidR="00451792" w:rsidRPr="00EB53C6" w:rsidRDefault="007E7CCD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2.0 </w:t>
      </w:r>
      <w:r w:rsidRPr="00EB53C6">
        <w:rPr>
          <w:rFonts w:ascii="Cordia New" w:hAnsi="Cordia New" w:cs="Cordia New"/>
          <w:sz w:val="28"/>
          <w:cs/>
        </w:rPr>
        <w:t>จัดการรหัสลับโปรแกรมประยุกต์บนเว็บ</w:t>
      </w:r>
      <w:r w:rsidR="00F05E4F" w:rsidRPr="00EB53C6">
        <w:rPr>
          <w:rFonts w:ascii="Cordia New" w:hAnsi="Cordia New" w:cs="Cordia New"/>
          <w:sz w:val="28"/>
          <w:cs/>
        </w:rPr>
        <w:t xml:space="preserve"> </w:t>
      </w:r>
    </w:p>
    <w:p w:rsidR="00F05E4F" w:rsidRPr="00EB53C6" w:rsidRDefault="00577E9B" w:rsidP="00C27F7D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411AC6" w:rsidRPr="00EB53C6">
        <w:rPr>
          <w:rFonts w:ascii="Cordia New" w:hAnsi="Cordia New" w:cs="Cordia New"/>
          <w:sz w:val="28"/>
          <w:cs/>
        </w:rPr>
        <w:t>ผู้ดูแลระบบทำการเพิ่ม ลบ แก้ไข รหัสลับของโปรแกรมประยุกต์บนเว็บที่จะเชื่อมต่อกับ</w:t>
      </w:r>
      <w:r w:rsidR="00A802F0" w:rsidRPr="00EB53C6">
        <w:rPr>
          <w:rFonts w:ascii="Cordia New" w:hAnsi="Cordia New" w:cs="Cordia New"/>
          <w:sz w:val="28"/>
          <w:cs/>
        </w:rPr>
        <w:t>โมดูล</w:t>
      </w:r>
      <w:r w:rsidR="00411AC6" w:rsidRPr="00EB53C6">
        <w:rPr>
          <w:rFonts w:ascii="Cordia New" w:hAnsi="Cordia New" w:cs="Cordia New"/>
          <w:sz w:val="28"/>
          <w:cs/>
        </w:rPr>
        <w:t>ยืนยันตัวตน</w:t>
      </w:r>
      <w:r w:rsidR="00D4563B" w:rsidRPr="00EB53C6">
        <w:rPr>
          <w:rFonts w:ascii="Cordia New" w:hAnsi="Cordia New" w:cs="Cordia New"/>
          <w:sz w:val="28"/>
          <w:cs/>
        </w:rPr>
        <w:t xml:space="preserve"> โดยที่แต่ละรหัสลับ  อาจถูกกำหนดให้ใช้กับโปรแกรมประยุกต์เดียวเท่านั้น</w:t>
      </w:r>
    </w:p>
    <w:p w:rsidR="00B35947" w:rsidRPr="00EB53C6" w:rsidRDefault="00E85177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3.0 </w:t>
      </w:r>
      <w:r w:rsidRPr="00EB53C6">
        <w:rPr>
          <w:rFonts w:ascii="Cordia New" w:hAnsi="Cordia New" w:cs="Cordia New"/>
          <w:sz w:val="28"/>
          <w:cs/>
        </w:rPr>
        <w:t>ยืนยันอีเมล์และรหัสผ่าน</w:t>
      </w:r>
    </w:p>
    <w:p w:rsidR="00E85177" w:rsidRPr="00EB53C6" w:rsidRDefault="00577E9B" w:rsidP="00C27F7D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lastRenderedPageBreak/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A802F0" w:rsidRPr="00EB53C6">
        <w:rPr>
          <w:rFonts w:ascii="Cordia New" w:hAnsi="Cordia New" w:cs="Cordia New"/>
          <w:sz w:val="28"/>
          <w:cs/>
        </w:rPr>
        <w:t>โมดูล</w:t>
      </w:r>
      <w:r w:rsidR="00DF3BD4" w:rsidRPr="00EB53C6">
        <w:rPr>
          <w:rFonts w:ascii="Cordia New" w:hAnsi="Cordia New" w:cs="Cordia New"/>
          <w:sz w:val="28"/>
          <w:cs/>
        </w:rPr>
        <w:t>ไม่มีการเก็บ</w:t>
      </w:r>
      <w:r w:rsidR="00E85177" w:rsidRPr="00EB53C6">
        <w:rPr>
          <w:rFonts w:ascii="Cordia New" w:hAnsi="Cordia New" w:cs="Cordia New"/>
          <w:sz w:val="28"/>
          <w:cs/>
        </w:rPr>
        <w:t xml:space="preserve">รหัสผ่านส่วนตัวเพื่อความปลอดภัยข้อมูลของนักศึกษา </w:t>
      </w:r>
      <w:r w:rsidR="00A802F0" w:rsidRPr="00EB53C6">
        <w:rPr>
          <w:rFonts w:ascii="Cordia New" w:hAnsi="Cordia New" w:cs="Cordia New"/>
          <w:sz w:val="28"/>
          <w:cs/>
        </w:rPr>
        <w:t>การ</w:t>
      </w:r>
      <w:r w:rsidR="00E85177" w:rsidRPr="00EB53C6">
        <w:rPr>
          <w:rFonts w:ascii="Cordia New" w:hAnsi="Cordia New" w:cs="Cordia New"/>
          <w:sz w:val="28"/>
          <w:cs/>
        </w:rPr>
        <w:t>ยืนยันตัวตน</w:t>
      </w:r>
      <w:r w:rsidR="00A802F0" w:rsidRPr="00EB53C6">
        <w:rPr>
          <w:rFonts w:ascii="Cordia New" w:hAnsi="Cordia New" w:cs="Cordia New"/>
          <w:sz w:val="28"/>
          <w:cs/>
        </w:rPr>
        <w:t>ของ</w:t>
      </w:r>
      <w:r w:rsidR="00E85177" w:rsidRPr="00EB53C6">
        <w:rPr>
          <w:rFonts w:ascii="Cordia New" w:hAnsi="Cordia New" w:cs="Cordia New"/>
          <w:sz w:val="28"/>
          <w:cs/>
        </w:rPr>
        <w:t>น</w:t>
      </w:r>
      <w:r w:rsidR="00A802F0" w:rsidRPr="00EB53C6">
        <w:rPr>
          <w:rFonts w:ascii="Cordia New" w:hAnsi="Cordia New" w:cs="Cordia New"/>
          <w:sz w:val="28"/>
          <w:cs/>
        </w:rPr>
        <w:t>ักศึกษาต้อง</w:t>
      </w:r>
      <w:r w:rsidR="00E85177" w:rsidRPr="00EB53C6">
        <w:rPr>
          <w:rFonts w:ascii="Cordia New" w:hAnsi="Cordia New" w:cs="Cordia New"/>
          <w:sz w:val="28"/>
          <w:cs/>
        </w:rPr>
        <w:t>ส่งอีเมล์ รหัสผ่านของนักศึกษา</w:t>
      </w:r>
      <w:r w:rsidR="00E02BAE" w:rsidRPr="00EB53C6">
        <w:rPr>
          <w:rFonts w:ascii="Cordia New" w:hAnsi="Cordia New" w:cs="Cordia New"/>
          <w:sz w:val="28"/>
          <w:cs/>
        </w:rPr>
        <w:t xml:space="preserve"> เลขที่และรหัสลับโปรแกรม</w:t>
      </w:r>
      <w:r w:rsidR="00E85177" w:rsidRPr="00EB53C6">
        <w:rPr>
          <w:rFonts w:ascii="Cordia New" w:hAnsi="Cordia New" w:cs="Cordia New"/>
          <w:sz w:val="28"/>
          <w:cs/>
        </w:rPr>
        <w:t xml:space="preserve"> ไปยังเอพีไอ</w:t>
      </w:r>
      <w:r w:rsidR="00EF3A97" w:rsidRPr="00EB53C6">
        <w:rPr>
          <w:rFonts w:ascii="Cordia New" w:hAnsi="Cordia New" w:cs="Cordia New"/>
          <w:sz w:val="28"/>
        </w:rPr>
        <w:t xml:space="preserve"> (API) </w:t>
      </w:r>
      <w:r w:rsidR="00E85177" w:rsidRPr="00EB53C6">
        <w:rPr>
          <w:rFonts w:ascii="Cordia New" w:hAnsi="Cordia New" w:cs="Cordia New"/>
          <w:sz w:val="28"/>
          <w:cs/>
        </w:rPr>
        <w:t xml:space="preserve">ของสำนักบริการเทคโนโลยี </w:t>
      </w:r>
    </w:p>
    <w:p w:rsidR="002F7B6E" w:rsidRPr="00EB53C6" w:rsidRDefault="006D5F19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="004E4F26" w:rsidRPr="00EB53C6">
        <w:rPr>
          <w:rFonts w:ascii="Cordia New" w:hAnsi="Cordia New" w:cs="Cordia New"/>
          <w:sz w:val="28"/>
        </w:rPr>
        <w:t>4</w:t>
      </w:r>
      <w:r w:rsidRPr="00EB53C6">
        <w:rPr>
          <w:rFonts w:ascii="Cordia New" w:hAnsi="Cordia New" w:cs="Cordia New"/>
          <w:sz w:val="28"/>
        </w:rPr>
        <w:t xml:space="preserve">.0 </w:t>
      </w:r>
      <w:r w:rsidR="004E4F26" w:rsidRPr="00EB53C6">
        <w:rPr>
          <w:rFonts w:ascii="Cordia New" w:hAnsi="Cordia New" w:cs="Cordia New"/>
          <w:sz w:val="28"/>
          <w:cs/>
        </w:rPr>
        <w:t>จัดการข้อมูลนักศึกษา</w:t>
      </w:r>
    </w:p>
    <w:p w:rsidR="0045464E" w:rsidRPr="00EB53C6" w:rsidRDefault="00577E9B" w:rsidP="00C27F7D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18501E" w:rsidRPr="00EB53C6">
        <w:rPr>
          <w:rFonts w:ascii="Cordia New" w:hAnsi="Cordia New" w:cs="Cordia New"/>
          <w:sz w:val="28"/>
          <w:cs/>
        </w:rPr>
        <w:t>ผู้ดูแล</w:t>
      </w:r>
      <w:r w:rsidR="0046752A" w:rsidRPr="00EB53C6">
        <w:rPr>
          <w:rFonts w:ascii="Cordia New" w:hAnsi="Cordia New" w:cs="Cordia New"/>
          <w:sz w:val="28"/>
          <w:cs/>
        </w:rPr>
        <w:t xml:space="preserve">ระบบทำการจัดการข้อมูลนักศึกษาในฐานข้อมูล </w:t>
      </w:r>
      <w:r w:rsidR="00541300" w:rsidRPr="00EB53C6">
        <w:rPr>
          <w:rFonts w:ascii="Cordia New" w:hAnsi="Cordia New" w:cs="Cordia New"/>
          <w:sz w:val="28"/>
          <w:cs/>
        </w:rPr>
        <w:t>โดยสามารถ</w:t>
      </w:r>
      <w:r w:rsidR="0046752A" w:rsidRPr="00EB53C6">
        <w:rPr>
          <w:rFonts w:ascii="Cordia New" w:hAnsi="Cordia New" w:cs="Cordia New"/>
          <w:sz w:val="28"/>
          <w:cs/>
        </w:rPr>
        <w:t>เพิ่ม</w:t>
      </w:r>
      <w:r w:rsidR="00541300" w:rsidRPr="00EB53C6">
        <w:rPr>
          <w:rFonts w:ascii="Cordia New" w:hAnsi="Cordia New" w:cs="Cordia New"/>
          <w:sz w:val="28"/>
          <w:cs/>
        </w:rPr>
        <w:t xml:space="preserve">ข้อมูล </w:t>
      </w:r>
      <w:r w:rsidR="0046752A" w:rsidRPr="00EB53C6">
        <w:rPr>
          <w:rFonts w:ascii="Cordia New" w:hAnsi="Cordia New" w:cs="Cordia New"/>
          <w:sz w:val="28"/>
          <w:cs/>
        </w:rPr>
        <w:t>แก้ไข</w:t>
      </w:r>
      <w:r w:rsidR="00541300" w:rsidRPr="00EB53C6">
        <w:rPr>
          <w:rFonts w:ascii="Cordia New" w:hAnsi="Cordia New" w:cs="Cordia New"/>
          <w:sz w:val="28"/>
          <w:cs/>
        </w:rPr>
        <w:t>ข้อมูล</w:t>
      </w:r>
      <w:r w:rsidR="0046752A" w:rsidRPr="00EB53C6">
        <w:rPr>
          <w:rFonts w:ascii="Cordia New" w:hAnsi="Cordia New" w:cs="Cordia New"/>
          <w:sz w:val="28"/>
          <w:cs/>
        </w:rPr>
        <w:t xml:space="preserve"> </w:t>
      </w:r>
      <w:r w:rsidR="00541300" w:rsidRPr="00EB53C6">
        <w:rPr>
          <w:rFonts w:ascii="Cordia New" w:hAnsi="Cordia New" w:cs="Cordia New"/>
          <w:sz w:val="28"/>
          <w:cs/>
        </w:rPr>
        <w:t>และลบ</w:t>
      </w:r>
      <w:r w:rsidR="004B63FD" w:rsidRPr="00EB53C6">
        <w:rPr>
          <w:rFonts w:ascii="Cordia New" w:hAnsi="Cordia New" w:cs="Cordia New"/>
          <w:sz w:val="28"/>
          <w:cs/>
        </w:rPr>
        <w:t>ข้อมูลนักศึกษาได้</w:t>
      </w:r>
      <w:r w:rsidR="00FF6303" w:rsidRPr="00EB53C6">
        <w:rPr>
          <w:rFonts w:ascii="Cordia New" w:hAnsi="Cordia New" w:cs="Cordia New"/>
          <w:sz w:val="28"/>
          <w:cs/>
        </w:rPr>
        <w:t xml:space="preserve"> โดยสามารถนำ</w:t>
      </w:r>
      <w:r w:rsidR="00F30B2A" w:rsidRPr="00EB53C6">
        <w:rPr>
          <w:rFonts w:ascii="Cordia New" w:hAnsi="Cordia New" w:cs="Cordia New"/>
          <w:sz w:val="28"/>
          <w:cs/>
        </w:rPr>
        <w:t>เข้า</w:t>
      </w:r>
      <w:r w:rsidR="00FF6303" w:rsidRPr="00EB53C6">
        <w:rPr>
          <w:rFonts w:ascii="Cordia New" w:hAnsi="Cordia New" w:cs="Cordia New"/>
          <w:sz w:val="28"/>
          <w:cs/>
        </w:rPr>
        <w:t>ข้อมูล</w:t>
      </w:r>
      <w:r w:rsidR="006E40BB" w:rsidRPr="00EB53C6">
        <w:rPr>
          <w:rFonts w:ascii="Cordia New" w:hAnsi="Cordia New" w:cs="Cordia New"/>
          <w:sz w:val="28"/>
          <w:cs/>
        </w:rPr>
        <w:t xml:space="preserve">นักศึกษา </w:t>
      </w:r>
      <w:r w:rsidR="00FF6303" w:rsidRPr="00EB53C6">
        <w:rPr>
          <w:rFonts w:ascii="Cordia New" w:hAnsi="Cordia New" w:cs="Cordia New"/>
          <w:sz w:val="28"/>
          <w:cs/>
        </w:rPr>
        <w:t>จากเอพีไอของสำนักบริการเทคโนโลยี</w:t>
      </w:r>
      <w:r w:rsidR="006F0F06" w:rsidRPr="00EB53C6">
        <w:rPr>
          <w:rFonts w:ascii="Cordia New" w:hAnsi="Cordia New" w:cs="Cordia New"/>
          <w:sz w:val="28"/>
          <w:cs/>
        </w:rPr>
        <w:t>ได้</w:t>
      </w:r>
      <w:r w:rsidR="00F30B2A" w:rsidRPr="00EB53C6">
        <w:rPr>
          <w:rFonts w:ascii="Cordia New" w:hAnsi="Cordia New" w:cs="Cordia New"/>
          <w:sz w:val="28"/>
          <w:cs/>
        </w:rPr>
        <w:t xml:space="preserve"> </w:t>
      </w:r>
    </w:p>
    <w:p w:rsidR="00F93662" w:rsidRPr="00EB53C6" w:rsidRDefault="00F93662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5.0 </w:t>
      </w:r>
      <w:r w:rsidRPr="00EB53C6">
        <w:rPr>
          <w:rFonts w:ascii="Cordia New" w:hAnsi="Cordia New" w:cs="Cordia New"/>
          <w:sz w:val="28"/>
          <w:cs/>
        </w:rPr>
        <w:t>จัดการข้อมูลนักศึกษา</w:t>
      </w:r>
    </w:p>
    <w:p w:rsidR="00F93662" w:rsidRPr="00EB53C6" w:rsidRDefault="00577E9B" w:rsidP="00C27F7D">
      <w:pPr>
        <w:pStyle w:val="ListParagraph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</w:r>
      <w:r w:rsidR="00F93662" w:rsidRPr="00EB53C6">
        <w:rPr>
          <w:rFonts w:ascii="Cordia New" w:hAnsi="Cordia New" w:cs="Cordia New"/>
          <w:sz w:val="28"/>
          <w:cs/>
        </w:rPr>
        <w:t>เมื่อมีการร้องขอข้อมูลนักศึกษา</w:t>
      </w:r>
      <w:r w:rsidR="00941AC9" w:rsidRPr="00EB53C6">
        <w:rPr>
          <w:rFonts w:ascii="Cordia New" w:hAnsi="Cordia New" w:cs="Cordia New"/>
          <w:sz w:val="28"/>
          <w:cs/>
        </w:rPr>
        <w:t xml:space="preserve">จากโปรแกรมประยุกต์บนเว็บ </w:t>
      </w:r>
      <w:r w:rsidR="00757BFB" w:rsidRPr="00EB53C6">
        <w:rPr>
          <w:rFonts w:ascii="Cordia New" w:hAnsi="Cordia New" w:cs="Cordia New"/>
          <w:sz w:val="28"/>
          <w:cs/>
        </w:rPr>
        <w:t>โมดูล</w:t>
      </w:r>
      <w:r w:rsidR="00941AC9" w:rsidRPr="00EB53C6">
        <w:rPr>
          <w:rFonts w:ascii="Cordia New" w:hAnsi="Cordia New" w:cs="Cordia New"/>
          <w:sz w:val="28"/>
          <w:cs/>
        </w:rPr>
        <w:t>ต้องส่งผ่านข้อมูลจาก</w:t>
      </w:r>
      <w:r w:rsidR="009C555F" w:rsidRPr="00EB53C6">
        <w:rPr>
          <w:rFonts w:ascii="Cordia New" w:hAnsi="Cordia New" w:cs="Cordia New"/>
          <w:sz w:val="28"/>
          <w:cs/>
        </w:rPr>
        <w:t>ฐานข้อมูล</w:t>
      </w:r>
      <w:r w:rsidR="00391AED" w:rsidRPr="00EB53C6">
        <w:rPr>
          <w:rFonts w:ascii="Cordia New" w:hAnsi="Cordia New" w:cs="Cordia New"/>
          <w:sz w:val="28"/>
          <w:cs/>
        </w:rPr>
        <w:t>ให้</w:t>
      </w:r>
      <w:r w:rsidR="001913BE" w:rsidRPr="00EB53C6">
        <w:rPr>
          <w:rFonts w:ascii="Cordia New" w:hAnsi="Cordia New" w:cs="Cordia New"/>
          <w:sz w:val="28"/>
          <w:cs/>
        </w:rPr>
        <w:t xml:space="preserve"> หรือถ้าไม่มี</w:t>
      </w:r>
      <w:r w:rsidR="00492DDE" w:rsidRPr="00EB53C6">
        <w:rPr>
          <w:rFonts w:ascii="Cordia New" w:hAnsi="Cordia New" w:cs="Cordia New"/>
          <w:sz w:val="28"/>
          <w:cs/>
        </w:rPr>
        <w:t xml:space="preserve">ในฐานข้อมูล </w:t>
      </w:r>
      <w:r w:rsidR="00757BFB" w:rsidRPr="00EB53C6">
        <w:rPr>
          <w:rFonts w:ascii="Cordia New" w:hAnsi="Cordia New" w:cs="Cordia New"/>
          <w:sz w:val="28"/>
          <w:cs/>
        </w:rPr>
        <w:t>โมดูล</w:t>
      </w:r>
      <w:r w:rsidR="00492DDE" w:rsidRPr="00EB53C6">
        <w:rPr>
          <w:rFonts w:ascii="Cordia New" w:hAnsi="Cordia New" w:cs="Cordia New"/>
          <w:sz w:val="28"/>
          <w:cs/>
        </w:rPr>
        <w:t>จะทำการส่งค่า</w:t>
      </w:r>
      <w:r w:rsidR="009C555F" w:rsidRPr="00EB53C6">
        <w:rPr>
          <w:rFonts w:ascii="Cordia New" w:hAnsi="Cordia New" w:cs="Cordia New"/>
          <w:sz w:val="28"/>
          <w:cs/>
        </w:rPr>
        <w:t>แจ้งแก่โปรแกรมนั้นทราบ</w:t>
      </w:r>
    </w:p>
    <w:p w:rsidR="0054672A" w:rsidRPr="00EB53C6" w:rsidRDefault="00CC3D68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6.0 </w:t>
      </w:r>
      <w:r w:rsidRPr="00EB53C6">
        <w:rPr>
          <w:rFonts w:ascii="Cordia New" w:hAnsi="Cordia New" w:cs="Cordia New"/>
          <w:sz w:val="28"/>
          <w:cs/>
        </w:rPr>
        <w:t>ยืนยันตัวตนระดับอาจารย์</w:t>
      </w:r>
    </w:p>
    <w:p w:rsidR="00CC3D68" w:rsidRPr="00EB53C6" w:rsidRDefault="00D51B63" w:rsidP="0054672A">
      <w:pPr>
        <w:pStyle w:val="ListParagraph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โมดูลยืนยันตัวตนอาจารย์ด้วยไอดีและรหัสผ่านที่</w:t>
      </w:r>
      <w:r w:rsidR="00650B59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>ได้กำหนดไว้</w:t>
      </w:r>
      <w:r w:rsidR="00F84624" w:rsidRPr="00EB53C6">
        <w:rPr>
          <w:rFonts w:ascii="Cordia New" w:hAnsi="Cordia New" w:cs="Cordia New"/>
          <w:sz w:val="28"/>
          <w:cs/>
        </w:rPr>
        <w:t xml:space="preserve"> มีแจ้งความผิดพลาดของค่ารับเข้าด้วย</w:t>
      </w:r>
    </w:p>
    <w:p w:rsidR="00B1506E" w:rsidRPr="00EB53C6" w:rsidRDefault="00B1506E" w:rsidP="00C27F7D">
      <w:pPr>
        <w:pStyle w:val="ListParagraph"/>
        <w:numPr>
          <w:ilvl w:val="0"/>
          <w:numId w:val="4"/>
        </w:numPr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 xml:space="preserve">7.0 </w:t>
      </w:r>
      <w:r w:rsidRPr="00EB53C6">
        <w:rPr>
          <w:rFonts w:ascii="Cordia New" w:hAnsi="Cordia New" w:cs="Cordia New"/>
          <w:sz w:val="28"/>
          <w:cs/>
        </w:rPr>
        <w:t>จัดการข้อมูลอาจารย์</w:t>
      </w:r>
    </w:p>
    <w:p w:rsidR="009B45F5" w:rsidRPr="00EB53C6" w:rsidRDefault="00246D5B" w:rsidP="00C27F7D">
      <w:pPr>
        <w:pStyle w:val="ListParagraph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ผู้ดูแลระบบทำการเพิ่ม แก้ไข และลบ ข้อมูลอาจารย์ภายในโมดูล</w:t>
      </w:r>
    </w:p>
    <w:p w:rsidR="007E7CCD" w:rsidRPr="00EB53C6" w:rsidRDefault="003729A4" w:rsidP="00C27F7D">
      <w:pPr>
        <w:pStyle w:val="ListParagraph"/>
        <w:spacing w:after="0"/>
        <w:ind w:left="0"/>
        <w:jc w:val="thaiDistribute"/>
        <w:rPr>
          <w:rFonts w:ascii="Cordia New" w:hAnsi="Cordia New" w:cs="Cordia New"/>
        </w:rPr>
      </w:pPr>
      <w:r w:rsidRPr="00EB53C6">
        <w:rPr>
          <w:rFonts w:ascii="Cordia New" w:hAnsi="Cordia New" w:cs="Cordia New"/>
        </w:rPr>
        <w:object w:dxaOrig="9556" w:dyaOrig="7796">
          <v:shape id="_x0000_i1026" type="#_x0000_t75" style="width:6in;height:352.5pt" o:ole="">
            <v:imagedata r:id="rId10" o:title=""/>
          </v:shape>
          <o:OLEObject Type="Embed" ProgID="Visio.Drawing.11" ShapeID="_x0000_i1026" DrawAspect="Content" ObjectID="_1492091589" r:id="rId11"/>
        </w:object>
      </w:r>
    </w:p>
    <w:p w:rsidR="006F7A7F" w:rsidRPr="00EB53C6" w:rsidRDefault="006F7A7F" w:rsidP="00C27F7D">
      <w:pPr>
        <w:pStyle w:val="ListParagraph"/>
        <w:spacing w:after="0"/>
        <w:ind w:left="360"/>
        <w:jc w:val="thaiDistribute"/>
        <w:rPr>
          <w:rFonts w:ascii="Cordia New" w:hAnsi="Cordia New" w:cs="Cordia New"/>
          <w:b/>
          <w:bCs/>
          <w:sz w:val="28"/>
        </w:rPr>
      </w:pPr>
    </w:p>
    <w:p w:rsidR="007C52F8" w:rsidRPr="00FB24E3" w:rsidRDefault="007C52F8" w:rsidP="00C27F7D">
      <w:pPr>
        <w:pStyle w:val="ListParagraph"/>
        <w:ind w:left="360"/>
        <w:jc w:val="thaiDistribute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 w:rsidRPr="00EB53C6">
        <w:rPr>
          <w:rFonts w:ascii="Cordia New" w:hAnsi="Cordia New" w:cs="Cordia New"/>
          <w:b/>
          <w:bCs/>
          <w:sz w:val="28"/>
        </w:rPr>
        <w:t>3.2</w:t>
      </w:r>
      <w:r w:rsidR="003B3284">
        <w:rPr>
          <w:rFonts w:ascii="Cordia New" w:hAnsi="Cordia New" w:cs="Cordia New"/>
          <w:b/>
          <w:bCs/>
          <w:sz w:val="28"/>
        </w:rPr>
        <w:t xml:space="preserve"> </w:t>
      </w:r>
      <w:r w:rsidRPr="00FB24E3">
        <w:rPr>
          <w:rFonts w:ascii="Cordia New" w:hAnsi="Cordia New" w:cs="Cordia New"/>
          <w:b/>
          <w:bCs/>
          <w:sz w:val="28"/>
          <w:cs/>
        </w:rPr>
        <w:t xml:space="preserve">แผนภาพการไหลข้อมูลระดับ </w:t>
      </w:r>
      <w:r w:rsidRPr="00FB24E3">
        <w:rPr>
          <w:rFonts w:ascii="Cordia New" w:hAnsi="Cordia New" w:cs="Cordia New"/>
          <w:b/>
          <w:bCs/>
          <w:sz w:val="28"/>
        </w:rPr>
        <w:t>0</w:t>
      </w:r>
      <w:r w:rsidRPr="00FB24E3">
        <w:rPr>
          <w:rFonts w:ascii="Cordia New" w:hAnsi="Cordia New" w:cs="Cordia New"/>
          <w:b/>
          <w:bCs/>
          <w:sz w:val="28"/>
          <w:cs/>
        </w:rPr>
        <w:t xml:space="preserve"> โมดูลยืนยันตัวตนเพื่อเข้าใช้ระบบจัดการส่งการบ้านปฏิบัติการ ภาควิชาวิทยาการคอมพิวเตอร์ คณะวิทยาศาสตร์ มหาวิทยาลัยเชียงใหม่</w:t>
      </w:r>
    </w:p>
    <w:p w:rsidR="003F2556" w:rsidRPr="00EB53C6" w:rsidRDefault="003F2556" w:rsidP="00C27F7D">
      <w:pPr>
        <w:spacing w:after="0"/>
        <w:jc w:val="thaiDistribute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</w:rPr>
        <w:t xml:space="preserve">3.3.3 </w:t>
      </w:r>
      <w:r w:rsidRPr="00EB53C6">
        <w:rPr>
          <w:rFonts w:ascii="Cordia New" w:hAnsi="Cordia New" w:cs="Cordia New"/>
          <w:b/>
          <w:bCs/>
          <w:sz w:val="28"/>
          <w:cs/>
        </w:rPr>
        <w:t xml:space="preserve">แผนภาพการไหลของข้อมูลระดับ </w:t>
      </w:r>
      <w:r w:rsidRPr="00EB53C6">
        <w:rPr>
          <w:rFonts w:ascii="Cordia New" w:hAnsi="Cordia New" w:cs="Cordia New"/>
          <w:b/>
          <w:bCs/>
          <w:sz w:val="28"/>
        </w:rPr>
        <w:t>1</w:t>
      </w:r>
    </w:p>
    <w:p w:rsidR="003D5140" w:rsidRPr="00EB53C6" w:rsidRDefault="00E21105" w:rsidP="00C27F7D">
      <w:pPr>
        <w:pStyle w:val="ListParagraph"/>
        <w:spacing w:after="0"/>
        <w:ind w:left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ab/>
        <w:t xml:space="preserve">แผนภาพการไหลของข้อมูลระดับ </w:t>
      </w:r>
      <w:r w:rsidRPr="00EB53C6">
        <w:rPr>
          <w:rFonts w:ascii="Cordia New" w:hAnsi="Cordia New" w:cs="Cordia New"/>
          <w:sz w:val="28"/>
        </w:rPr>
        <w:t xml:space="preserve">1 </w:t>
      </w:r>
      <w:r w:rsidRPr="00EB53C6">
        <w:rPr>
          <w:rFonts w:ascii="Cordia New" w:hAnsi="Cordia New" w:cs="Cordia New"/>
          <w:sz w:val="28"/>
          <w:cs/>
        </w:rPr>
        <w:t xml:space="preserve">แสดงการไหลของข้อมูลบางกระบวนการที่มีรายละเอียดในระดับที่ลึกลงไปในแผนภาพการไหลของข้อมูลระดับ </w:t>
      </w:r>
      <w:r w:rsidRPr="00EB53C6">
        <w:rPr>
          <w:rFonts w:ascii="Cordia New" w:hAnsi="Cordia New" w:cs="Cordia New"/>
          <w:sz w:val="28"/>
        </w:rPr>
        <w:t>0</w:t>
      </w:r>
      <w:r w:rsidRPr="00EB53C6">
        <w:rPr>
          <w:rFonts w:ascii="Cordia New" w:hAnsi="Cordia New" w:cs="Cordia New"/>
          <w:sz w:val="28"/>
          <w:cs/>
        </w:rPr>
        <w:t xml:space="preserve"> ซึ่งสามารถอธิบายการทำงานของกระบวนการบางกระบวนการให้เข้าใจ ประกอบด้วยกระบวนการทำงาน ดังนี้</w:t>
      </w:r>
    </w:p>
    <w:p w:rsidR="00E21105" w:rsidRPr="00EB53C6" w:rsidRDefault="00A126FE" w:rsidP="00C27F7D">
      <w:pPr>
        <w:pStyle w:val="ListParagraph"/>
        <w:spacing w:after="0"/>
        <w:ind w:left="0"/>
        <w:jc w:val="thaiDistribute"/>
        <w:rPr>
          <w:rFonts w:ascii="Cordia New" w:hAnsi="Cordia New" w:cs="Cordia New"/>
        </w:rPr>
      </w:pPr>
      <w:r w:rsidRPr="00EB53C6">
        <w:rPr>
          <w:rFonts w:ascii="Cordia New" w:hAnsi="Cordia New" w:cs="Cordia New"/>
          <w:cs/>
        </w:rPr>
        <w:object w:dxaOrig="7165" w:dyaOrig="3610">
          <v:shape id="_x0000_i1027" type="#_x0000_t75" style="width:437.25pt;height:3in" o:ole="">
            <v:imagedata r:id="rId12" o:title=""/>
          </v:shape>
          <o:OLEObject Type="Embed" ProgID="Visio.Drawing.11" ShapeID="_x0000_i1027" DrawAspect="Content" ObjectID="_1492091590" r:id="rId13"/>
        </w:object>
      </w:r>
    </w:p>
    <w:p w:rsidR="00F13318" w:rsidRPr="00EB53C6" w:rsidRDefault="00F13318" w:rsidP="00F13318">
      <w:pPr>
        <w:jc w:val="center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 w:rsidRPr="00EB53C6">
        <w:rPr>
          <w:rFonts w:ascii="Cordia New" w:hAnsi="Cordia New" w:cs="Cordia New"/>
          <w:b/>
          <w:bCs/>
          <w:sz w:val="28"/>
        </w:rPr>
        <w:t>3.3</w:t>
      </w:r>
      <w:r w:rsidR="00DA1CE8" w:rsidRPr="00EB53C6">
        <w:rPr>
          <w:rFonts w:ascii="Cordia New" w:hAnsi="Cordia New" w:cs="Cordia New"/>
          <w:b/>
          <w:bCs/>
          <w:sz w:val="28"/>
          <w:cs/>
        </w:rPr>
        <w:t xml:space="preserve"> </w:t>
      </w:r>
      <w:r w:rsidRPr="00325D86">
        <w:rPr>
          <w:rFonts w:ascii="Cordia New" w:hAnsi="Cordia New" w:cs="Cordia New"/>
          <w:b/>
          <w:bCs/>
          <w:sz w:val="28"/>
          <w:cs/>
        </w:rPr>
        <w:t xml:space="preserve">แผนภาพการไหลของข้อมูลระดับ </w:t>
      </w:r>
      <w:r w:rsidRPr="00325D86">
        <w:rPr>
          <w:rFonts w:ascii="Cordia New" w:hAnsi="Cordia New" w:cs="Cordia New"/>
          <w:b/>
          <w:bCs/>
          <w:sz w:val="28"/>
        </w:rPr>
        <w:t xml:space="preserve">1 </w:t>
      </w:r>
      <w:r w:rsidRPr="00325D86">
        <w:rPr>
          <w:rFonts w:ascii="Cordia New" w:hAnsi="Cordia New" w:cs="Cordia New"/>
          <w:b/>
          <w:bCs/>
          <w:sz w:val="28"/>
          <w:cs/>
        </w:rPr>
        <w:t xml:space="preserve">ของกระบวนการที่ </w:t>
      </w:r>
      <w:r w:rsidRPr="00325D86">
        <w:rPr>
          <w:rFonts w:ascii="Cordia New" w:hAnsi="Cordia New" w:cs="Cordia New"/>
          <w:b/>
          <w:bCs/>
          <w:sz w:val="28"/>
        </w:rPr>
        <w:t>3.0</w:t>
      </w:r>
    </w:p>
    <w:p w:rsidR="00C51ADD" w:rsidRPr="00EB53C6" w:rsidRDefault="00C51ADD" w:rsidP="00C51ADD">
      <w:pPr>
        <w:pStyle w:val="ListParagraph"/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ากรูปที่ 3.3การทำงานของกระบวนการในแผนภาพการไหลของข้อมูลระดับ</w:t>
      </w:r>
      <w:r w:rsidRPr="00EB53C6">
        <w:rPr>
          <w:rFonts w:ascii="Cordia New" w:hAnsi="Cordia New" w:cs="Cordia New"/>
          <w:sz w:val="28"/>
        </w:rPr>
        <w:t xml:space="preserve"> 1 </w:t>
      </w:r>
      <w:r w:rsidRPr="00EB53C6">
        <w:rPr>
          <w:rFonts w:ascii="Cordia New" w:hAnsi="Cordia New" w:cs="Cordia New"/>
          <w:sz w:val="28"/>
          <w:cs/>
        </w:rPr>
        <w:t xml:space="preserve">ของกระบวนการที่ </w:t>
      </w:r>
      <w:r w:rsidR="003109A8" w:rsidRPr="00EB53C6">
        <w:rPr>
          <w:rFonts w:ascii="Cordia New" w:hAnsi="Cordia New" w:cs="Cordia New"/>
          <w:sz w:val="28"/>
        </w:rPr>
        <w:t>3</w:t>
      </w:r>
      <w:r w:rsidRPr="00EB53C6">
        <w:rPr>
          <w:rFonts w:ascii="Cordia New" w:hAnsi="Cordia New" w:cs="Cordia New"/>
          <w:sz w:val="28"/>
        </w:rPr>
        <w:t>.0</w:t>
      </w:r>
    </w:p>
    <w:p w:rsidR="00C51ADD" w:rsidRPr="00EB53C6" w:rsidRDefault="005D57D5" w:rsidP="00C51AD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ยืนยันอีเมล์และรหัสผ่าน</w:t>
      </w:r>
      <w:r w:rsidR="00C51ADD" w:rsidRPr="00EB53C6">
        <w:rPr>
          <w:rFonts w:ascii="Cordia New" w:hAnsi="Cordia New" w:cs="Cordia New"/>
          <w:sz w:val="28"/>
          <w:cs/>
        </w:rPr>
        <w:t xml:space="preserve">  กระบวนการนี้แบ่งการทำงานเป็นกระบวนการย่อย </w:t>
      </w:r>
      <w:r w:rsidR="00C51ADD" w:rsidRPr="00EB53C6">
        <w:rPr>
          <w:rFonts w:ascii="Cordia New" w:hAnsi="Cordia New" w:cs="Cordia New"/>
          <w:sz w:val="28"/>
        </w:rPr>
        <w:t xml:space="preserve">2 </w:t>
      </w:r>
      <w:r w:rsidR="00C51ADD" w:rsidRPr="00EB53C6">
        <w:rPr>
          <w:rFonts w:ascii="Cordia New" w:hAnsi="Cordia New" w:cs="Cordia New"/>
          <w:sz w:val="28"/>
          <w:cs/>
        </w:rPr>
        <w:t>กระบวนการ ซึ่งอธิบายได้ดังนี้</w:t>
      </w:r>
    </w:p>
    <w:p w:rsidR="00C51ADD" w:rsidRPr="00EB53C6" w:rsidRDefault="00C51ADD" w:rsidP="003109A8">
      <w:pPr>
        <w:autoSpaceDE w:val="0"/>
        <w:autoSpaceDN w:val="0"/>
        <w:adjustRightInd w:val="0"/>
        <w:spacing w:after="0" w:line="288" w:lineRule="auto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ab/>
        <w:t xml:space="preserve">กระบวนการ </w:t>
      </w:r>
      <w:r w:rsidR="003109A8" w:rsidRPr="00EB53C6">
        <w:rPr>
          <w:rFonts w:ascii="Cordia New" w:hAnsi="Cordia New" w:cs="Cordia New"/>
          <w:sz w:val="28"/>
        </w:rPr>
        <w:t>3</w:t>
      </w:r>
      <w:r w:rsidRPr="00EB53C6">
        <w:rPr>
          <w:rFonts w:ascii="Cordia New" w:hAnsi="Cordia New" w:cs="Cordia New"/>
          <w:sz w:val="28"/>
        </w:rPr>
        <w:t>.1</w:t>
      </w:r>
      <w:r w:rsidRPr="00EB53C6">
        <w:rPr>
          <w:rFonts w:ascii="Cordia New" w:hAnsi="Cordia New" w:cs="Cordia New"/>
          <w:sz w:val="28"/>
        </w:rPr>
        <w:tab/>
      </w:r>
      <w:r w:rsidR="003109A8" w:rsidRPr="00EB53C6">
        <w:rPr>
          <w:rFonts w:ascii="Cordia New" w:hAnsi="Cordia New" w:cs="Cordia New"/>
          <w:color w:val="000000"/>
          <w:sz w:val="28"/>
          <w:cs/>
        </w:rPr>
        <w:t>ยืนยันอีเมล์และรหัสผ่านกับเอพีไอ</w:t>
      </w:r>
    </w:p>
    <w:p w:rsidR="00C51ADD" w:rsidRPr="00EB53C6" w:rsidRDefault="00C93DB8" w:rsidP="00C51ADD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อีเมล์และรหัสผ่าน ผลลัพธ์การยืนยันตัวตน</w:t>
      </w:r>
      <w:r w:rsidR="00405231" w:rsidRPr="00EB53C6">
        <w:rPr>
          <w:rFonts w:ascii="Cordia New" w:hAnsi="Cordia New" w:cs="Cordia New"/>
          <w:sz w:val="28"/>
          <w:cs/>
        </w:rPr>
        <w:t>นักศึกษา</w:t>
      </w:r>
      <w:r w:rsidRPr="00EB53C6">
        <w:rPr>
          <w:rFonts w:ascii="Cordia New" w:hAnsi="Cordia New" w:cs="Cordia New"/>
          <w:sz w:val="28"/>
          <w:cs/>
        </w:rPr>
        <w:t>พร้อมตั๋ว</w:t>
      </w:r>
    </w:p>
    <w:p w:rsidR="00C51ADD" w:rsidRPr="00EB53C6" w:rsidRDefault="00C97236" w:rsidP="00FA4D3B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  <w:t>โมดูลนำอีเ</w:t>
      </w:r>
      <w:r w:rsidR="00C73EAC" w:rsidRPr="00EB53C6">
        <w:rPr>
          <w:rFonts w:ascii="Cordia New" w:hAnsi="Cordia New" w:cs="Cordia New"/>
          <w:sz w:val="28"/>
          <w:cs/>
        </w:rPr>
        <w:t>มล์และรหัสผ่านจากนักศึกษา ไปยืนยันกับเอพีไอของสำนักเทคโนโลยี พร้อมกับเลขที่</w:t>
      </w:r>
      <w:r w:rsidR="00FA4D3B" w:rsidRPr="00EB53C6">
        <w:rPr>
          <w:rFonts w:ascii="Cordia New" w:hAnsi="Cordia New" w:cs="Cordia New"/>
          <w:sz w:val="28"/>
          <w:cs/>
        </w:rPr>
        <w:t xml:space="preserve"> </w:t>
      </w:r>
      <w:r w:rsidR="00C73EAC" w:rsidRPr="00EB53C6">
        <w:rPr>
          <w:rFonts w:ascii="Cordia New" w:hAnsi="Cordia New" w:cs="Cordia New"/>
          <w:sz w:val="28"/>
          <w:cs/>
        </w:rPr>
        <w:t>และรหัสลับโปรแกรมเพื่อใช้งานเอพีไอ</w:t>
      </w:r>
      <w:r w:rsidR="00FA4D3B" w:rsidRPr="00EB53C6">
        <w:rPr>
          <w:rFonts w:ascii="Cordia New" w:hAnsi="Cordia New" w:cs="Cordia New"/>
          <w:sz w:val="28"/>
          <w:cs/>
        </w:rPr>
        <w:t xml:space="preserve"> </w:t>
      </w:r>
    </w:p>
    <w:p w:rsidR="00C51ADD" w:rsidRPr="00EB53C6" w:rsidRDefault="00C51ADD" w:rsidP="00FA4D3B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</w:r>
      <w:r w:rsidR="00FA4D3B" w:rsidRPr="00EB53C6">
        <w:rPr>
          <w:rFonts w:ascii="Cordia New" w:hAnsi="Cordia New" w:cs="Cordia New"/>
          <w:sz w:val="28"/>
          <w:cs/>
        </w:rPr>
        <w:t>ช่วงเวลาสื่อสาร การแจ้งความผิดพลาด การเปลี่ยนเส้นทางไปยังโปรแกรมประยุกต์ ผลลัพธ์การ ยืนยันตัวตนของนักศึกษา อีเมล์ รหัสผ่าน เลขที่และรหัสลับโปรแกรม</w:t>
      </w:r>
    </w:p>
    <w:p w:rsidR="00873E81" w:rsidRPr="00EB53C6" w:rsidRDefault="00873E81" w:rsidP="00FA4D3B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</w:p>
    <w:p w:rsidR="00E5796C" w:rsidRPr="00EB53C6" w:rsidRDefault="00E5796C" w:rsidP="00E5796C">
      <w:pPr>
        <w:autoSpaceDE w:val="0"/>
        <w:autoSpaceDN w:val="0"/>
        <w:adjustRightInd w:val="0"/>
        <w:spacing w:after="0" w:line="288" w:lineRule="auto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ab/>
        <w:t xml:space="preserve">กระบวนการ </w:t>
      </w:r>
      <w:r w:rsidRPr="00EB53C6">
        <w:rPr>
          <w:rFonts w:ascii="Cordia New" w:hAnsi="Cordia New" w:cs="Cordia New"/>
          <w:sz w:val="28"/>
        </w:rPr>
        <w:t>3</w:t>
      </w:r>
      <w:r w:rsidR="00151B2A" w:rsidRPr="00EB53C6">
        <w:rPr>
          <w:rFonts w:ascii="Cordia New" w:hAnsi="Cordia New" w:cs="Cordia New"/>
          <w:sz w:val="28"/>
        </w:rPr>
        <w:t>.2</w:t>
      </w:r>
      <w:r w:rsidRPr="00EB53C6">
        <w:rPr>
          <w:rFonts w:ascii="Cordia New" w:hAnsi="Cordia New" w:cs="Cordia New"/>
          <w:sz w:val="28"/>
        </w:rPr>
        <w:tab/>
      </w:r>
      <w:r w:rsidR="00151B2A" w:rsidRPr="00EB53C6">
        <w:rPr>
          <w:rFonts w:ascii="Cordia New" w:hAnsi="Cordia New" w:cs="Cordia New"/>
          <w:color w:val="000000"/>
          <w:sz w:val="28"/>
          <w:cs/>
        </w:rPr>
        <w:t>ตรวจสอบและเพิ่มรายชื่อนักศึกษาใหม่</w:t>
      </w:r>
    </w:p>
    <w:p w:rsidR="00E5796C" w:rsidRPr="00EB53C6" w:rsidRDefault="00E5796C" w:rsidP="00E5796C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อีเมล์</w:t>
      </w:r>
      <w:r w:rsidR="003D0513" w:rsidRPr="00EB53C6">
        <w:rPr>
          <w:rFonts w:ascii="Cordia New" w:hAnsi="Cordia New" w:cs="Cordia New"/>
          <w:sz w:val="28"/>
          <w:cs/>
        </w:rPr>
        <w:t xml:space="preserve"> ข้อมูลนักศึกษา</w:t>
      </w:r>
      <w:r w:rsidR="0039583D" w:rsidRPr="00EB53C6">
        <w:rPr>
          <w:rFonts w:ascii="Cordia New" w:hAnsi="Cordia New" w:cs="Cordia New"/>
          <w:sz w:val="28"/>
          <w:cs/>
        </w:rPr>
        <w:t xml:space="preserve"> ตั๋ว</w:t>
      </w:r>
    </w:p>
    <w:p w:rsidR="00E5796C" w:rsidRPr="00EB53C6" w:rsidRDefault="00E5796C" w:rsidP="00E5796C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3D0513" w:rsidRPr="00EB53C6">
        <w:rPr>
          <w:rFonts w:ascii="Cordia New" w:hAnsi="Cordia New" w:cs="Cordia New"/>
          <w:sz w:val="28"/>
          <w:cs/>
        </w:rPr>
        <w:t>เมื่อการยืนยันตัวตนสำเร็จ โมดูลทำการตรวจว่าเป็นนักศึกษาที่เพิ่งเข้าใช้งานครั้งแรก</w:t>
      </w:r>
      <w:r w:rsidRPr="00EB53C6">
        <w:rPr>
          <w:rFonts w:ascii="Cordia New" w:hAnsi="Cordia New" w:cs="Cordia New"/>
          <w:sz w:val="28"/>
          <w:cs/>
        </w:rPr>
        <w:t xml:space="preserve"> </w:t>
      </w:r>
    </w:p>
    <w:p w:rsidR="00E5796C" w:rsidRPr="00EB53C6" w:rsidRDefault="00E5796C" w:rsidP="00E5796C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</w:r>
      <w:r w:rsidR="00BF758B" w:rsidRPr="00EB53C6">
        <w:rPr>
          <w:rFonts w:ascii="Cordia New" w:hAnsi="Cordia New" w:cs="Cordia New"/>
          <w:sz w:val="28"/>
          <w:cs/>
        </w:rPr>
        <w:t>คำร้องขอข้อมูลนักศึกษาพร้อมตั๋ว ข้อมูลนักศึกษา</w:t>
      </w:r>
    </w:p>
    <w:p w:rsidR="00D511C9" w:rsidRPr="00EB53C6" w:rsidRDefault="00AD0156" w:rsidP="00FA4D3B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</w:rPr>
        <w:object w:dxaOrig="7916" w:dyaOrig="4067">
          <v:shape id="_x0000_i1028" type="#_x0000_t75" style="width:424.5pt;height:228.75pt" o:ole="">
            <v:imagedata r:id="rId14" o:title=""/>
          </v:shape>
          <o:OLEObject Type="Embed" ProgID="Visio.Drawing.11" ShapeID="_x0000_i1028" DrawAspect="Content" ObjectID="_1492091591" r:id="rId15"/>
        </w:object>
      </w:r>
    </w:p>
    <w:p w:rsidR="00F13318" w:rsidRPr="005F02DA" w:rsidRDefault="00675470" w:rsidP="00675470">
      <w:pPr>
        <w:pStyle w:val="ListParagraph"/>
        <w:spacing w:after="0"/>
        <w:ind w:left="0"/>
        <w:jc w:val="center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 w:rsidR="00DA1CE8" w:rsidRPr="00EB53C6">
        <w:rPr>
          <w:rFonts w:ascii="Cordia New" w:hAnsi="Cordia New" w:cs="Cordia New"/>
          <w:b/>
          <w:bCs/>
          <w:sz w:val="28"/>
        </w:rPr>
        <w:t>3.4</w:t>
      </w:r>
      <w:r w:rsidR="00DA1CE8" w:rsidRPr="00EB53C6">
        <w:rPr>
          <w:rFonts w:ascii="Cordia New" w:hAnsi="Cordia New" w:cs="Cordia New"/>
          <w:b/>
          <w:bCs/>
          <w:sz w:val="28"/>
          <w:cs/>
        </w:rPr>
        <w:t xml:space="preserve"> </w:t>
      </w:r>
      <w:r w:rsidRPr="005F02DA">
        <w:rPr>
          <w:rFonts w:ascii="Cordia New" w:hAnsi="Cordia New" w:cs="Cordia New"/>
          <w:b/>
          <w:bCs/>
          <w:sz w:val="28"/>
          <w:cs/>
        </w:rPr>
        <w:t xml:space="preserve">แผนภาพการไหลของข้อมูลระดับ </w:t>
      </w:r>
      <w:r w:rsidRPr="005F02DA">
        <w:rPr>
          <w:rFonts w:ascii="Cordia New" w:hAnsi="Cordia New" w:cs="Cordia New"/>
          <w:b/>
          <w:bCs/>
          <w:sz w:val="28"/>
        </w:rPr>
        <w:t xml:space="preserve">1 </w:t>
      </w:r>
      <w:r w:rsidRPr="005F02DA">
        <w:rPr>
          <w:rFonts w:ascii="Cordia New" w:hAnsi="Cordia New" w:cs="Cordia New"/>
          <w:b/>
          <w:bCs/>
          <w:sz w:val="28"/>
          <w:cs/>
        </w:rPr>
        <w:t xml:space="preserve">ของกระบวนการที่ </w:t>
      </w:r>
      <w:r w:rsidRPr="005F02DA">
        <w:rPr>
          <w:rFonts w:ascii="Cordia New" w:hAnsi="Cordia New" w:cs="Cordia New"/>
          <w:b/>
          <w:bCs/>
          <w:sz w:val="28"/>
        </w:rPr>
        <w:t>4.0</w:t>
      </w:r>
    </w:p>
    <w:p w:rsidR="00DA1CE8" w:rsidRPr="00EB53C6" w:rsidRDefault="00DA1CE8" w:rsidP="00675470">
      <w:pPr>
        <w:pStyle w:val="ListParagraph"/>
        <w:spacing w:after="0"/>
        <w:ind w:left="0"/>
        <w:jc w:val="center"/>
        <w:rPr>
          <w:rFonts w:ascii="Cordia New" w:hAnsi="Cordia New" w:cs="Cordia New"/>
          <w:sz w:val="28"/>
        </w:rPr>
      </w:pPr>
    </w:p>
    <w:p w:rsidR="00DA1CE8" w:rsidRPr="00EB53C6" w:rsidRDefault="00DA1CE8" w:rsidP="00DA1CE8">
      <w:pPr>
        <w:pStyle w:val="ListParagraph"/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ากรูปที่ 3.</w:t>
      </w:r>
      <w:r w:rsidRPr="00EB53C6">
        <w:rPr>
          <w:rFonts w:ascii="Cordia New" w:hAnsi="Cordia New" w:cs="Cordia New"/>
          <w:sz w:val="28"/>
        </w:rPr>
        <w:t>4</w:t>
      </w:r>
      <w:r w:rsidRPr="00EB53C6">
        <w:rPr>
          <w:rFonts w:ascii="Cordia New" w:hAnsi="Cordia New" w:cs="Cordia New"/>
          <w:sz w:val="28"/>
          <w:cs/>
        </w:rPr>
        <w:t xml:space="preserve"> การทำงานของกระบวนการในแผนภาพการไหลของข้อมูลระดับ</w:t>
      </w:r>
      <w:r w:rsidRPr="00EB53C6">
        <w:rPr>
          <w:rFonts w:ascii="Cordia New" w:hAnsi="Cordia New" w:cs="Cordia New"/>
          <w:sz w:val="28"/>
        </w:rPr>
        <w:t xml:space="preserve"> 1 </w:t>
      </w:r>
      <w:r w:rsidRPr="00EB53C6">
        <w:rPr>
          <w:rFonts w:ascii="Cordia New" w:hAnsi="Cordia New" w:cs="Cordia New"/>
          <w:sz w:val="28"/>
          <w:cs/>
        </w:rPr>
        <w:t xml:space="preserve">ของกระบวนการที่ </w:t>
      </w:r>
      <w:r w:rsidR="0073636E" w:rsidRPr="00EB53C6">
        <w:rPr>
          <w:rFonts w:ascii="Cordia New" w:hAnsi="Cordia New" w:cs="Cordia New"/>
          <w:sz w:val="28"/>
        </w:rPr>
        <w:t>4</w:t>
      </w:r>
      <w:r w:rsidRPr="00EB53C6">
        <w:rPr>
          <w:rFonts w:ascii="Cordia New" w:hAnsi="Cordia New" w:cs="Cordia New"/>
          <w:sz w:val="28"/>
        </w:rPr>
        <w:t>.0</w:t>
      </w:r>
    </w:p>
    <w:p w:rsidR="00DA1CE8" w:rsidRPr="00EB53C6" w:rsidRDefault="00A816F0" w:rsidP="00DA1CE8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ัดการข้อมูลนักศึกษา</w:t>
      </w:r>
      <w:r w:rsidR="00DA1CE8" w:rsidRPr="00EB53C6">
        <w:rPr>
          <w:rFonts w:ascii="Cordia New" w:hAnsi="Cordia New" w:cs="Cordia New"/>
          <w:sz w:val="28"/>
          <w:cs/>
        </w:rPr>
        <w:t xml:space="preserve">  กระบวนการนี้แบ่งการทำงานเป็นกระบวนการย่อย </w:t>
      </w:r>
      <w:r w:rsidR="00B956D7" w:rsidRPr="00EB53C6">
        <w:rPr>
          <w:rFonts w:ascii="Cordia New" w:hAnsi="Cordia New" w:cs="Cordia New"/>
          <w:sz w:val="28"/>
        </w:rPr>
        <w:t>5</w:t>
      </w:r>
      <w:r w:rsidR="00DA1CE8" w:rsidRPr="00EB53C6">
        <w:rPr>
          <w:rFonts w:ascii="Cordia New" w:hAnsi="Cordia New" w:cs="Cordia New"/>
          <w:sz w:val="28"/>
        </w:rPr>
        <w:t xml:space="preserve"> </w:t>
      </w:r>
      <w:r w:rsidR="00DA1CE8" w:rsidRPr="00EB53C6">
        <w:rPr>
          <w:rFonts w:ascii="Cordia New" w:hAnsi="Cordia New" w:cs="Cordia New"/>
          <w:sz w:val="28"/>
          <w:cs/>
        </w:rPr>
        <w:t>กระบวนการ ซึ่งอธิบายได้ดังนี้</w:t>
      </w:r>
    </w:p>
    <w:p w:rsidR="00DA1CE8" w:rsidRPr="00EB53C6" w:rsidRDefault="00DA1CE8" w:rsidP="00D8508F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="00D8508F" w:rsidRPr="00EB53C6">
        <w:rPr>
          <w:rFonts w:ascii="Cordia New" w:hAnsi="Cordia New" w:cs="Cordia New"/>
          <w:sz w:val="28"/>
        </w:rPr>
        <w:t>4.1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ตรวจสอบ</w:t>
      </w:r>
      <w:r w:rsidR="0037420F" w:rsidRPr="00EB53C6">
        <w:rPr>
          <w:rFonts w:ascii="Cordia New" w:hAnsi="Cordia New" w:cs="Cordia New"/>
          <w:color w:val="000000"/>
          <w:sz w:val="28"/>
          <w:cs/>
        </w:rPr>
        <w:t>การจัดการ</w:t>
      </w:r>
    </w:p>
    <w:p w:rsidR="00DA1CE8" w:rsidRPr="00EB53C6" w:rsidRDefault="00DA1CE8" w:rsidP="00DA1CE8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</w:r>
      <w:r w:rsidR="006C5D8F" w:rsidRPr="00EB53C6">
        <w:rPr>
          <w:rFonts w:ascii="Cordia New" w:hAnsi="Cordia New" w:cs="Cordia New"/>
          <w:sz w:val="28"/>
          <w:cs/>
        </w:rPr>
        <w:t>คำสั่งพร้อมรายละเอียดนักศึกษา ผลการเพิ่ม ผลการแก้ไข ผลการลบ รายละเอียดนักศึกษา</w:t>
      </w:r>
    </w:p>
    <w:p w:rsidR="00DA1CE8" w:rsidRPr="00EB53C6" w:rsidRDefault="00DA1CE8" w:rsidP="00DA1CE8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AF186B" w:rsidRPr="00EB53C6">
        <w:rPr>
          <w:rFonts w:ascii="Cordia New" w:hAnsi="Cordia New" w:cs="Cordia New"/>
          <w:sz w:val="28"/>
          <w:cs/>
        </w:rPr>
        <w:t>โมดูล</w:t>
      </w:r>
      <w:r w:rsidR="00952FA1" w:rsidRPr="00EB53C6">
        <w:rPr>
          <w:rFonts w:ascii="Cordia New" w:hAnsi="Cordia New" w:cs="Cordia New"/>
          <w:sz w:val="28"/>
          <w:cs/>
        </w:rPr>
        <w:t xml:space="preserve">ทำการรับคำสั่งจากผู้ดูแลระบบว่าการจัดการเป็นการเพิ่ม แก้ไข หรือลบ  </w:t>
      </w:r>
      <w:r w:rsidRPr="00EB53C6">
        <w:rPr>
          <w:rFonts w:ascii="Cordia New" w:hAnsi="Cordia New" w:cs="Cordia New"/>
          <w:sz w:val="28"/>
          <w:cs/>
        </w:rPr>
        <w:t xml:space="preserve"> </w:t>
      </w:r>
    </w:p>
    <w:p w:rsidR="00DA1CE8" w:rsidRPr="00EB53C6" w:rsidRDefault="00DA1CE8" w:rsidP="00DA1CE8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</w:r>
      <w:r w:rsidR="00952FA1" w:rsidRPr="00EB53C6">
        <w:rPr>
          <w:rFonts w:ascii="Cordia New" w:hAnsi="Cordia New" w:cs="Cordia New"/>
          <w:sz w:val="28"/>
          <w:cs/>
        </w:rPr>
        <w:t>ผลการจัดการ ข้อมูลการเพิ่ม ข้อมูลการแก้ไข ข้อมูลการลบ</w:t>
      </w:r>
    </w:p>
    <w:p w:rsidR="00C276A4" w:rsidRPr="00EB53C6" w:rsidRDefault="00C276A4" w:rsidP="00C276A4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4.2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เพิ่มนักศึกษา</w:t>
      </w:r>
    </w:p>
    <w:p w:rsidR="00C276A4" w:rsidRPr="00EB53C6" w:rsidRDefault="00C276A4" w:rsidP="00C276A4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ข้อมูลการเพิ่ม</w:t>
      </w:r>
    </w:p>
    <w:p w:rsidR="00C276A4" w:rsidRPr="00EB53C6" w:rsidRDefault="00C276A4" w:rsidP="00C276A4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AF186B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 xml:space="preserve">เพิ่มนักศึกษาใหม่เข้าฐานข้อมูล   </w:t>
      </w:r>
    </w:p>
    <w:p w:rsidR="00AD6A0F" w:rsidRPr="00EB53C6" w:rsidRDefault="00C276A4" w:rsidP="001C703B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>ผลการเพิ่ม ข้อมูลการเพิ่มนักศึกษา</w:t>
      </w:r>
    </w:p>
    <w:p w:rsidR="00AD6A0F" w:rsidRPr="00EB53C6" w:rsidRDefault="00AD6A0F" w:rsidP="00AD6A0F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4.</w:t>
      </w:r>
      <w:r w:rsidR="004F6F07" w:rsidRPr="00EB53C6">
        <w:rPr>
          <w:rFonts w:ascii="Cordia New" w:hAnsi="Cordia New" w:cs="Cordia New"/>
          <w:sz w:val="28"/>
        </w:rPr>
        <w:t>3</w:t>
      </w:r>
      <w:r w:rsidRPr="00EB53C6">
        <w:rPr>
          <w:rFonts w:ascii="Cordia New" w:hAnsi="Cordia New" w:cs="Cordia New"/>
          <w:sz w:val="28"/>
        </w:rPr>
        <w:tab/>
      </w:r>
      <w:r w:rsidR="004148B2" w:rsidRPr="00EB53C6">
        <w:rPr>
          <w:rFonts w:ascii="Cordia New" w:hAnsi="Cordia New" w:cs="Cordia New"/>
          <w:color w:val="000000"/>
          <w:sz w:val="28"/>
          <w:cs/>
        </w:rPr>
        <w:t>แก้ไขข้อมูล</w:t>
      </w:r>
      <w:r w:rsidRPr="00EB53C6">
        <w:rPr>
          <w:rFonts w:ascii="Cordia New" w:hAnsi="Cordia New" w:cs="Cordia New"/>
          <w:color w:val="000000"/>
          <w:sz w:val="28"/>
          <w:cs/>
        </w:rPr>
        <w:t>นักศึกษา</w:t>
      </w:r>
    </w:p>
    <w:p w:rsidR="00AD6A0F" w:rsidRPr="00EB53C6" w:rsidRDefault="00AD6A0F" w:rsidP="00AD6A0F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</w:r>
      <w:r w:rsidR="004148B2" w:rsidRPr="00EB53C6">
        <w:rPr>
          <w:rFonts w:ascii="Cordia New" w:hAnsi="Cordia New" w:cs="Cordia New"/>
          <w:sz w:val="28"/>
          <w:cs/>
        </w:rPr>
        <w:t>ข้อมูลการแก้ไข</w:t>
      </w:r>
      <w:r w:rsidR="00E44EA8" w:rsidRPr="00EB53C6">
        <w:rPr>
          <w:rFonts w:ascii="Cordia New" w:hAnsi="Cordia New" w:cs="Cordia New"/>
          <w:sz w:val="28"/>
          <w:cs/>
        </w:rPr>
        <w:t xml:space="preserve"> ระเบียนนักศึกษาที่แก้ไข</w:t>
      </w:r>
    </w:p>
    <w:p w:rsidR="00AD6A0F" w:rsidRPr="00EB53C6" w:rsidRDefault="00AD6A0F" w:rsidP="00AD6A0F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AF186B" w:rsidRPr="00EB53C6">
        <w:rPr>
          <w:rFonts w:ascii="Cordia New" w:hAnsi="Cordia New" w:cs="Cordia New"/>
          <w:sz w:val="28"/>
          <w:cs/>
        </w:rPr>
        <w:t>โมดูล</w:t>
      </w:r>
      <w:r w:rsidR="0035288C" w:rsidRPr="00EB53C6">
        <w:rPr>
          <w:rFonts w:ascii="Cordia New" w:hAnsi="Cordia New" w:cs="Cordia New"/>
          <w:sz w:val="28"/>
          <w:cs/>
        </w:rPr>
        <w:t>แก้ไ</w:t>
      </w:r>
      <w:r w:rsidR="004148B2" w:rsidRPr="00EB53C6">
        <w:rPr>
          <w:rFonts w:ascii="Cordia New" w:hAnsi="Cordia New" w:cs="Cordia New"/>
          <w:sz w:val="28"/>
          <w:cs/>
        </w:rPr>
        <w:t>ขข้อมูลนักศึกษาที่มีใน</w:t>
      </w:r>
      <w:r w:rsidRPr="00EB53C6">
        <w:rPr>
          <w:rFonts w:ascii="Cordia New" w:hAnsi="Cordia New" w:cs="Cordia New"/>
          <w:sz w:val="28"/>
          <w:cs/>
        </w:rPr>
        <w:t xml:space="preserve">ฐานข้อมูล   </w:t>
      </w:r>
    </w:p>
    <w:p w:rsidR="00AD6A0F" w:rsidRPr="00EB53C6" w:rsidRDefault="00AD6A0F" w:rsidP="00AD6A0F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</w:r>
      <w:r w:rsidR="004148B2" w:rsidRPr="00EB53C6">
        <w:rPr>
          <w:rFonts w:ascii="Cordia New" w:hAnsi="Cordia New" w:cs="Cordia New"/>
          <w:sz w:val="28"/>
          <w:cs/>
        </w:rPr>
        <w:t>ผลการแก้ไข</w:t>
      </w:r>
      <w:r w:rsidRPr="00EB53C6">
        <w:rPr>
          <w:rFonts w:ascii="Cordia New" w:hAnsi="Cordia New" w:cs="Cordia New"/>
          <w:sz w:val="28"/>
          <w:cs/>
        </w:rPr>
        <w:t xml:space="preserve"> ข้อมูล</w:t>
      </w:r>
      <w:r w:rsidR="004148B2" w:rsidRPr="00EB53C6">
        <w:rPr>
          <w:rFonts w:ascii="Cordia New" w:hAnsi="Cordia New" w:cs="Cordia New"/>
          <w:sz w:val="28"/>
          <w:cs/>
        </w:rPr>
        <w:t>แก้ไข</w:t>
      </w:r>
      <w:r w:rsidRPr="00EB53C6">
        <w:rPr>
          <w:rFonts w:ascii="Cordia New" w:hAnsi="Cordia New" w:cs="Cordia New"/>
          <w:sz w:val="28"/>
          <w:cs/>
        </w:rPr>
        <w:t>นักศึกษา</w:t>
      </w:r>
    </w:p>
    <w:p w:rsidR="00FE6DEE" w:rsidRPr="00EB53C6" w:rsidRDefault="00FE6DEE" w:rsidP="00FE6DEE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4.4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ลบนักศึกษา</w:t>
      </w:r>
    </w:p>
    <w:p w:rsidR="00FE6DEE" w:rsidRPr="00EB53C6" w:rsidRDefault="00FE6DEE" w:rsidP="00FE6DEE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lastRenderedPageBreak/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ข้อมูลการลบ ระเบียนนักศึกษา</w:t>
      </w:r>
    </w:p>
    <w:p w:rsidR="00FE6DEE" w:rsidRPr="00EB53C6" w:rsidRDefault="00FE6DEE" w:rsidP="00FE6DEE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AF186B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 xml:space="preserve">ลบนักศึกษาออกจากฐานข้อมูล   </w:t>
      </w:r>
    </w:p>
    <w:p w:rsidR="00FE6DEE" w:rsidRPr="00EB53C6" w:rsidRDefault="00FE6DEE" w:rsidP="00FE6DEE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 xml:space="preserve">ผลการลบ </w:t>
      </w:r>
    </w:p>
    <w:p w:rsidR="007F3ACC" w:rsidRPr="00EB53C6" w:rsidRDefault="007F3ACC" w:rsidP="007F3ACC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4.5</w:t>
      </w:r>
      <w:r w:rsidRPr="00EB53C6">
        <w:rPr>
          <w:rFonts w:ascii="Cordia New" w:hAnsi="Cordia New" w:cs="Cordia New"/>
          <w:sz w:val="28"/>
        </w:rPr>
        <w:tab/>
      </w:r>
      <w:r w:rsidR="002B7AED" w:rsidRPr="00EB53C6">
        <w:rPr>
          <w:rFonts w:ascii="Cordia New" w:hAnsi="Cordia New" w:cs="Cordia New"/>
          <w:color w:val="000000"/>
          <w:sz w:val="28"/>
          <w:cs/>
        </w:rPr>
        <w:t>ร้องขอรายละเอียด</w:t>
      </w:r>
      <w:r w:rsidRPr="00EB53C6">
        <w:rPr>
          <w:rFonts w:ascii="Cordia New" w:hAnsi="Cordia New" w:cs="Cordia New"/>
          <w:color w:val="000000"/>
          <w:sz w:val="28"/>
          <w:cs/>
        </w:rPr>
        <w:t>นักศึกษา</w:t>
      </w:r>
    </w:p>
    <w:p w:rsidR="007F3ACC" w:rsidRPr="00EB53C6" w:rsidRDefault="007F3ACC" w:rsidP="007F3ACC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</w:r>
      <w:r w:rsidR="00314EAE" w:rsidRPr="00EB53C6">
        <w:rPr>
          <w:rFonts w:ascii="Cordia New" w:hAnsi="Cordia New" w:cs="Cordia New"/>
          <w:sz w:val="28"/>
          <w:cs/>
        </w:rPr>
        <w:t>อีเมล์และรหัสผ่าน ข้อมูลนักศึกษา</w:t>
      </w:r>
    </w:p>
    <w:p w:rsidR="007F3ACC" w:rsidRPr="00EB53C6" w:rsidRDefault="007F3ACC" w:rsidP="007F3ACC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AF186B" w:rsidRPr="00EB53C6">
        <w:rPr>
          <w:rFonts w:ascii="Cordia New" w:hAnsi="Cordia New" w:cs="Cordia New"/>
          <w:sz w:val="28"/>
          <w:cs/>
        </w:rPr>
        <w:t>โมดูล</w:t>
      </w:r>
      <w:r w:rsidR="008B6E39" w:rsidRPr="00EB53C6">
        <w:rPr>
          <w:rFonts w:ascii="Cordia New" w:hAnsi="Cordia New" w:cs="Cordia New"/>
          <w:sz w:val="28"/>
          <w:cs/>
        </w:rPr>
        <w:t>ร้องขอข้อมูลนักศึกษา</w:t>
      </w:r>
      <w:r w:rsidR="00D94DC9" w:rsidRPr="00EB53C6">
        <w:rPr>
          <w:rFonts w:ascii="Cordia New" w:hAnsi="Cordia New" w:cs="Cordia New"/>
          <w:sz w:val="28"/>
          <w:cs/>
        </w:rPr>
        <w:t>เมื่อต้องการใช้ข้อมูลนักศึกษาจากเอพีไอ เพื่อการทำงานภายใน</w:t>
      </w:r>
      <w:r w:rsidRPr="00EB53C6">
        <w:rPr>
          <w:rFonts w:ascii="Cordia New" w:hAnsi="Cordia New" w:cs="Cordia New"/>
          <w:sz w:val="28"/>
          <w:cs/>
        </w:rPr>
        <w:t xml:space="preserve">   </w:t>
      </w:r>
    </w:p>
    <w:p w:rsidR="00FE6DEE" w:rsidRPr="00EB53C6" w:rsidRDefault="007F3ACC" w:rsidP="002B7AED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</w:r>
      <w:r w:rsidR="00BA46EB" w:rsidRPr="00EB53C6">
        <w:rPr>
          <w:rFonts w:ascii="Cordia New" w:hAnsi="Cordia New" w:cs="Cordia New"/>
          <w:sz w:val="28"/>
          <w:cs/>
        </w:rPr>
        <w:t>ข้อมูลนักศึกษา คำร้องขอข้อมูลนักศึกษา</w:t>
      </w:r>
    </w:p>
    <w:p w:rsidR="000E27C1" w:rsidRPr="00EB53C6" w:rsidRDefault="006E0D79" w:rsidP="00DA1CE8">
      <w:pPr>
        <w:pStyle w:val="ListParagraph"/>
        <w:spacing w:after="0"/>
        <w:ind w:left="0"/>
        <w:jc w:val="thaiDistribute"/>
        <w:rPr>
          <w:rFonts w:ascii="Cordia New" w:hAnsi="Cordia New" w:cs="Cordia New"/>
        </w:rPr>
      </w:pPr>
      <w:r w:rsidRPr="00EB53C6">
        <w:rPr>
          <w:rFonts w:ascii="Cordia New" w:hAnsi="Cordia New" w:cs="Cordia New"/>
          <w:cs/>
        </w:rPr>
        <w:object w:dxaOrig="7660" w:dyaOrig="3205">
          <v:shape id="_x0000_i1029" type="#_x0000_t75" style="width:431.25pt;height:186pt" o:ole="">
            <v:imagedata r:id="rId16" o:title=""/>
          </v:shape>
          <o:OLEObject Type="Embed" ProgID="Visio.Drawing.11" ShapeID="_x0000_i1029" DrawAspect="Content" ObjectID="_1492091592" r:id="rId17"/>
        </w:object>
      </w:r>
    </w:p>
    <w:p w:rsidR="006E3E3B" w:rsidRPr="001212DA" w:rsidRDefault="006E3E3B" w:rsidP="006E3E3B">
      <w:pPr>
        <w:pStyle w:val="ListParagraph"/>
        <w:spacing w:after="0"/>
        <w:ind w:left="0"/>
        <w:jc w:val="center"/>
        <w:rPr>
          <w:rFonts w:ascii="Cordia New" w:hAnsi="Cordia New" w:cs="Cordia New"/>
          <w:b/>
          <w:bCs/>
          <w:sz w:val="28"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 w:rsidR="00E93B14" w:rsidRPr="00EB53C6">
        <w:rPr>
          <w:rFonts w:ascii="Cordia New" w:hAnsi="Cordia New" w:cs="Cordia New"/>
          <w:b/>
          <w:bCs/>
          <w:sz w:val="28"/>
        </w:rPr>
        <w:t>3.5</w:t>
      </w:r>
      <w:r w:rsidRPr="00EB53C6">
        <w:rPr>
          <w:rFonts w:ascii="Cordia New" w:hAnsi="Cordia New" w:cs="Cordia New"/>
          <w:b/>
          <w:bCs/>
          <w:sz w:val="28"/>
          <w:cs/>
        </w:rPr>
        <w:t xml:space="preserve"> </w:t>
      </w:r>
      <w:r w:rsidRPr="001212DA">
        <w:rPr>
          <w:rFonts w:ascii="Cordia New" w:hAnsi="Cordia New" w:cs="Cordia New"/>
          <w:b/>
          <w:bCs/>
          <w:sz w:val="28"/>
          <w:cs/>
        </w:rPr>
        <w:t xml:space="preserve">แผนภาพการไหลของข้อมูลระดับ </w:t>
      </w:r>
      <w:r w:rsidRPr="001212DA">
        <w:rPr>
          <w:rFonts w:ascii="Cordia New" w:hAnsi="Cordia New" w:cs="Cordia New"/>
          <w:b/>
          <w:bCs/>
          <w:sz w:val="28"/>
        </w:rPr>
        <w:t xml:space="preserve">1 </w:t>
      </w:r>
      <w:r w:rsidRPr="001212DA">
        <w:rPr>
          <w:rFonts w:ascii="Cordia New" w:hAnsi="Cordia New" w:cs="Cordia New"/>
          <w:b/>
          <w:bCs/>
          <w:sz w:val="28"/>
          <w:cs/>
        </w:rPr>
        <w:t xml:space="preserve">ของกระบวนการที่ </w:t>
      </w:r>
      <w:r w:rsidR="00E93B14" w:rsidRPr="001212DA">
        <w:rPr>
          <w:rFonts w:ascii="Cordia New" w:hAnsi="Cordia New" w:cs="Cordia New"/>
          <w:b/>
          <w:bCs/>
          <w:sz w:val="28"/>
        </w:rPr>
        <w:t>7</w:t>
      </w:r>
      <w:r w:rsidRPr="001212DA">
        <w:rPr>
          <w:rFonts w:ascii="Cordia New" w:hAnsi="Cordia New" w:cs="Cordia New"/>
          <w:b/>
          <w:bCs/>
          <w:sz w:val="28"/>
        </w:rPr>
        <w:t>.0</w:t>
      </w:r>
    </w:p>
    <w:p w:rsidR="00F41D9D" w:rsidRPr="00EB53C6" w:rsidRDefault="00F41D9D" w:rsidP="006E3E3B">
      <w:pPr>
        <w:pStyle w:val="ListParagraph"/>
        <w:spacing w:after="0"/>
        <w:ind w:left="0"/>
        <w:jc w:val="center"/>
        <w:rPr>
          <w:rFonts w:ascii="Cordia New" w:hAnsi="Cordia New" w:cs="Cordia New"/>
          <w:sz w:val="28"/>
        </w:rPr>
      </w:pPr>
    </w:p>
    <w:p w:rsidR="00F41D9D" w:rsidRPr="00EB53C6" w:rsidRDefault="00F41D9D" w:rsidP="00F41D9D">
      <w:pPr>
        <w:pStyle w:val="ListParagraph"/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ากรูปที่ 3.</w:t>
      </w:r>
      <w:r w:rsidR="00B72F93" w:rsidRPr="00EB53C6">
        <w:rPr>
          <w:rFonts w:ascii="Cordia New" w:hAnsi="Cordia New" w:cs="Cordia New"/>
          <w:sz w:val="28"/>
        </w:rPr>
        <w:t>5</w:t>
      </w:r>
      <w:r w:rsidRPr="00EB53C6">
        <w:rPr>
          <w:rFonts w:ascii="Cordia New" w:hAnsi="Cordia New" w:cs="Cordia New"/>
          <w:sz w:val="28"/>
          <w:cs/>
        </w:rPr>
        <w:t xml:space="preserve"> การทำงานของกระบวนการในแผนภาพการไหลของข้อมูลระดับ</w:t>
      </w:r>
      <w:r w:rsidRPr="00EB53C6">
        <w:rPr>
          <w:rFonts w:ascii="Cordia New" w:hAnsi="Cordia New" w:cs="Cordia New"/>
          <w:sz w:val="28"/>
        </w:rPr>
        <w:t xml:space="preserve"> 1 </w:t>
      </w:r>
      <w:r w:rsidR="00B72F93" w:rsidRPr="00EB53C6">
        <w:rPr>
          <w:rFonts w:ascii="Cordia New" w:hAnsi="Cordia New" w:cs="Cordia New"/>
          <w:sz w:val="28"/>
          <w:cs/>
        </w:rPr>
        <w:t>ของกระบวนการที่</w:t>
      </w:r>
      <w:r w:rsidR="00B72F93" w:rsidRPr="00EB53C6">
        <w:rPr>
          <w:rFonts w:ascii="Cordia New" w:hAnsi="Cordia New" w:cs="Cordia New"/>
          <w:sz w:val="28"/>
        </w:rPr>
        <w:t xml:space="preserve"> 7</w:t>
      </w:r>
      <w:r w:rsidRPr="00EB53C6">
        <w:rPr>
          <w:rFonts w:ascii="Cordia New" w:hAnsi="Cordia New" w:cs="Cordia New"/>
          <w:sz w:val="28"/>
        </w:rPr>
        <w:t>.0</w:t>
      </w:r>
    </w:p>
    <w:p w:rsidR="00F41D9D" w:rsidRPr="00EB53C6" w:rsidRDefault="00F41D9D" w:rsidP="00F41D9D">
      <w:pPr>
        <w:spacing w:after="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จัดการข้อมูล</w:t>
      </w:r>
      <w:r w:rsidR="000D3DF6" w:rsidRPr="00EB53C6">
        <w:rPr>
          <w:rFonts w:ascii="Cordia New" w:hAnsi="Cordia New" w:cs="Cordia New"/>
          <w:sz w:val="28"/>
          <w:cs/>
        </w:rPr>
        <w:t>อาจารย์</w:t>
      </w:r>
      <w:r w:rsidRPr="00EB53C6">
        <w:rPr>
          <w:rFonts w:ascii="Cordia New" w:hAnsi="Cordia New" w:cs="Cordia New"/>
          <w:sz w:val="28"/>
          <w:cs/>
        </w:rPr>
        <w:t xml:space="preserve">  กระบวนการนี้แบ่งการทำงานเป็นกระบวนการย่อย </w:t>
      </w:r>
      <w:r w:rsidR="00817EED" w:rsidRPr="00EB53C6">
        <w:rPr>
          <w:rFonts w:ascii="Cordia New" w:hAnsi="Cordia New" w:cs="Cordia New"/>
          <w:sz w:val="28"/>
        </w:rPr>
        <w:t>4</w:t>
      </w:r>
      <w:r w:rsidRPr="00EB53C6">
        <w:rPr>
          <w:rFonts w:ascii="Cordia New" w:hAnsi="Cordia New" w:cs="Cordia New"/>
          <w:sz w:val="28"/>
        </w:rPr>
        <w:t xml:space="preserve"> </w:t>
      </w:r>
      <w:r w:rsidRPr="00EB53C6">
        <w:rPr>
          <w:rFonts w:ascii="Cordia New" w:hAnsi="Cordia New" w:cs="Cordia New"/>
          <w:sz w:val="28"/>
          <w:cs/>
        </w:rPr>
        <w:t>กระบวนการ ซึ่งอธิบายได้ดังนี้</w:t>
      </w:r>
    </w:p>
    <w:p w:rsidR="00084C8E" w:rsidRPr="00EB53C6" w:rsidRDefault="00084C8E" w:rsidP="00F41D9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084C8E" w:rsidRPr="00EB53C6" w:rsidRDefault="00084C8E" w:rsidP="00F41D9D">
      <w:pPr>
        <w:spacing w:after="0"/>
        <w:jc w:val="thaiDistribute"/>
        <w:rPr>
          <w:rFonts w:ascii="Cordia New" w:hAnsi="Cordia New" w:cs="Cordia New"/>
          <w:sz w:val="28"/>
        </w:rPr>
      </w:pPr>
    </w:p>
    <w:p w:rsidR="00F41D9D" w:rsidRPr="00EB53C6" w:rsidRDefault="00F41D9D" w:rsidP="00F41D9D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="009A0EC5" w:rsidRPr="00EB53C6">
        <w:rPr>
          <w:rFonts w:ascii="Cordia New" w:hAnsi="Cordia New" w:cs="Cordia New"/>
          <w:sz w:val="28"/>
        </w:rPr>
        <w:t>7</w:t>
      </w:r>
      <w:r w:rsidRPr="00EB53C6">
        <w:rPr>
          <w:rFonts w:ascii="Cordia New" w:hAnsi="Cordia New" w:cs="Cordia New"/>
          <w:sz w:val="28"/>
        </w:rPr>
        <w:t>.1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ตรวจสอบการจัดการ</w:t>
      </w:r>
    </w:p>
    <w:p w:rsidR="00F41D9D" w:rsidRPr="00EB53C6" w:rsidRDefault="00F41D9D" w:rsidP="00F41D9D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</w:r>
      <w:r w:rsidR="00BD3AF3" w:rsidRPr="00EB53C6">
        <w:rPr>
          <w:rFonts w:ascii="Cordia New" w:hAnsi="Cordia New" w:cs="Cordia New"/>
          <w:sz w:val="28"/>
          <w:cs/>
        </w:rPr>
        <w:t>คำสั่งพร้อมข้อมูลอาจารย์</w:t>
      </w:r>
      <w:r w:rsidRPr="00EB53C6">
        <w:rPr>
          <w:rFonts w:ascii="Cordia New" w:hAnsi="Cordia New" w:cs="Cordia New"/>
          <w:sz w:val="28"/>
          <w:cs/>
        </w:rPr>
        <w:t xml:space="preserve"> ผลการเพิ่ม ผลการแก้ไข ผลการลบ </w:t>
      </w:r>
    </w:p>
    <w:p w:rsidR="00F41D9D" w:rsidRPr="00EB53C6" w:rsidRDefault="00F41D9D" w:rsidP="00F41D9D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B7663E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 xml:space="preserve">ทำการรับคำสั่งจากผู้ดูแลระบบว่าการจัดการเป็นการเพิ่ม แก้ไข หรือลบ   </w:t>
      </w:r>
    </w:p>
    <w:p w:rsidR="00F41D9D" w:rsidRPr="00EB53C6" w:rsidRDefault="00F41D9D" w:rsidP="00F41D9D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>ผลการจัดการ ข้อมูลการเพิ่ม ข้อมูลการแก้ไข ข้อมูลการลบ</w:t>
      </w:r>
    </w:p>
    <w:p w:rsidR="009A0EC5" w:rsidRPr="00EB53C6" w:rsidRDefault="009A0EC5" w:rsidP="009A0EC5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7.2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เพิ่ม</w:t>
      </w:r>
      <w:r w:rsidR="00C30C8F" w:rsidRPr="00EB53C6">
        <w:rPr>
          <w:rFonts w:ascii="Cordia New" w:hAnsi="Cordia New" w:cs="Cordia New"/>
          <w:color w:val="000000"/>
          <w:sz w:val="28"/>
          <w:cs/>
        </w:rPr>
        <w:t>อาจารย์</w:t>
      </w:r>
    </w:p>
    <w:p w:rsidR="009A0EC5" w:rsidRPr="00EB53C6" w:rsidRDefault="009A0EC5" w:rsidP="009A0EC5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ข้อมูลการเพิ่ม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lastRenderedPageBreak/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B7663E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>เพิ่ม</w:t>
      </w:r>
      <w:r w:rsidR="008465A4" w:rsidRPr="00EB53C6">
        <w:rPr>
          <w:rFonts w:ascii="Cordia New" w:hAnsi="Cordia New" w:cs="Cordia New"/>
          <w:sz w:val="28"/>
          <w:cs/>
        </w:rPr>
        <w:t>ข้อมูลอาจารย์</w:t>
      </w:r>
      <w:r w:rsidRPr="00EB53C6">
        <w:rPr>
          <w:rFonts w:ascii="Cordia New" w:hAnsi="Cordia New" w:cs="Cordia New"/>
          <w:sz w:val="28"/>
          <w:cs/>
        </w:rPr>
        <w:t xml:space="preserve">เข้าฐานข้อมูล   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>ผลการเพิ่ม ข้อมูลการเพิ่ม</w:t>
      </w:r>
      <w:r w:rsidR="008465A4" w:rsidRPr="00EB53C6">
        <w:rPr>
          <w:rFonts w:ascii="Cordia New" w:hAnsi="Cordia New" w:cs="Cordia New"/>
          <w:sz w:val="28"/>
          <w:cs/>
        </w:rPr>
        <w:t>อาจารย์</w:t>
      </w:r>
    </w:p>
    <w:p w:rsidR="009A0EC5" w:rsidRPr="00EB53C6" w:rsidRDefault="009A0EC5" w:rsidP="009A0EC5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7.3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แก้ไขข้อมูล</w:t>
      </w:r>
      <w:r w:rsidR="00C30C8F" w:rsidRPr="00EB53C6">
        <w:rPr>
          <w:rFonts w:ascii="Cordia New" w:hAnsi="Cordia New" w:cs="Cordia New"/>
          <w:color w:val="000000"/>
          <w:sz w:val="28"/>
          <w:cs/>
        </w:rPr>
        <w:t>อาจารย์</w:t>
      </w:r>
    </w:p>
    <w:p w:rsidR="009A0EC5" w:rsidRPr="00EB53C6" w:rsidRDefault="009A0EC5" w:rsidP="009A0EC5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ข้อมูลการแก้ไข ระเบียน</w:t>
      </w:r>
      <w:r w:rsidR="00213DB5" w:rsidRPr="00EB53C6">
        <w:rPr>
          <w:rFonts w:ascii="Cordia New" w:hAnsi="Cordia New" w:cs="Cordia New"/>
          <w:sz w:val="28"/>
          <w:cs/>
        </w:rPr>
        <w:t>อาจารย์</w:t>
      </w:r>
      <w:r w:rsidRPr="00EB53C6">
        <w:rPr>
          <w:rFonts w:ascii="Cordia New" w:hAnsi="Cordia New" w:cs="Cordia New"/>
          <w:sz w:val="28"/>
          <w:cs/>
        </w:rPr>
        <w:t>ที่แก้ไข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B7663E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>แก้ไขข้อมูล</w:t>
      </w:r>
      <w:r w:rsidR="00213DB5" w:rsidRPr="00EB53C6">
        <w:rPr>
          <w:rFonts w:ascii="Cordia New" w:hAnsi="Cordia New" w:cs="Cordia New"/>
          <w:sz w:val="28"/>
          <w:cs/>
        </w:rPr>
        <w:t>อาจารย์</w:t>
      </w:r>
      <w:r w:rsidRPr="00EB53C6">
        <w:rPr>
          <w:rFonts w:ascii="Cordia New" w:hAnsi="Cordia New" w:cs="Cordia New"/>
          <w:sz w:val="28"/>
          <w:cs/>
        </w:rPr>
        <w:t xml:space="preserve">ที่มีในฐานข้อมูล   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>ผลการแก้ไข ข้อมูลแก้ไข</w:t>
      </w:r>
      <w:r w:rsidR="00213DB5" w:rsidRPr="00EB53C6">
        <w:rPr>
          <w:rFonts w:ascii="Cordia New" w:hAnsi="Cordia New" w:cs="Cordia New"/>
          <w:sz w:val="28"/>
          <w:cs/>
        </w:rPr>
        <w:t>อาจารย์</w:t>
      </w:r>
    </w:p>
    <w:p w:rsidR="009A0EC5" w:rsidRPr="00EB53C6" w:rsidRDefault="009A0EC5" w:rsidP="009A0EC5">
      <w:pPr>
        <w:autoSpaceDE w:val="0"/>
        <w:autoSpaceDN w:val="0"/>
        <w:adjustRightInd w:val="0"/>
        <w:spacing w:after="0" w:line="288" w:lineRule="auto"/>
        <w:ind w:firstLine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 xml:space="preserve">กระบวนการ </w:t>
      </w:r>
      <w:r w:rsidRPr="00EB53C6">
        <w:rPr>
          <w:rFonts w:ascii="Cordia New" w:hAnsi="Cordia New" w:cs="Cordia New"/>
          <w:sz w:val="28"/>
        </w:rPr>
        <w:t>7.4</w:t>
      </w:r>
      <w:r w:rsidRPr="00EB53C6">
        <w:rPr>
          <w:rFonts w:ascii="Cordia New" w:hAnsi="Cordia New" w:cs="Cordia New"/>
          <w:sz w:val="28"/>
        </w:rPr>
        <w:tab/>
      </w:r>
      <w:r w:rsidRPr="00EB53C6">
        <w:rPr>
          <w:rFonts w:ascii="Cordia New" w:hAnsi="Cordia New" w:cs="Cordia New"/>
          <w:color w:val="000000"/>
          <w:sz w:val="28"/>
          <w:cs/>
        </w:rPr>
        <w:t>ลบ</w:t>
      </w:r>
      <w:r w:rsidR="00C30C8F" w:rsidRPr="00EB53C6">
        <w:rPr>
          <w:rFonts w:ascii="Cordia New" w:hAnsi="Cordia New" w:cs="Cordia New"/>
          <w:color w:val="000000"/>
          <w:sz w:val="28"/>
          <w:cs/>
        </w:rPr>
        <w:t>อาจารย์</w:t>
      </w:r>
    </w:p>
    <w:p w:rsidR="009A0EC5" w:rsidRPr="00EB53C6" w:rsidRDefault="009A0EC5" w:rsidP="009A0EC5">
      <w:pPr>
        <w:spacing w:after="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ข้อมูลเข้า</w:t>
      </w:r>
      <w:r w:rsidRPr="00EB53C6">
        <w:rPr>
          <w:rFonts w:ascii="Cordia New" w:hAnsi="Cordia New" w:cs="Cordia New"/>
          <w:sz w:val="28"/>
          <w:cs/>
        </w:rPr>
        <w:tab/>
      </w:r>
      <w:r w:rsidRPr="00EB53C6">
        <w:rPr>
          <w:rFonts w:ascii="Cordia New" w:hAnsi="Cordia New" w:cs="Cordia New"/>
          <w:sz w:val="28"/>
          <w:cs/>
        </w:rPr>
        <w:tab/>
        <w:t>ข้อมูลการลบ ระเบียน</w:t>
      </w:r>
      <w:r w:rsidR="00961165" w:rsidRPr="00EB53C6">
        <w:rPr>
          <w:rFonts w:ascii="Cordia New" w:hAnsi="Cordia New" w:cs="Cordia New"/>
          <w:sz w:val="28"/>
          <w:cs/>
        </w:rPr>
        <w:t>อาจารย์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  <w:cs/>
        </w:rPr>
      </w:pPr>
      <w:r w:rsidRPr="00EB53C6">
        <w:rPr>
          <w:rFonts w:ascii="Cordia New" w:hAnsi="Cordia New" w:cs="Cordia New"/>
          <w:sz w:val="28"/>
          <w:cs/>
        </w:rPr>
        <w:t>การทำงาน</w:t>
      </w:r>
      <w:r w:rsidRPr="00EB53C6">
        <w:rPr>
          <w:rFonts w:ascii="Cordia New" w:hAnsi="Cordia New" w:cs="Cordia New"/>
          <w:sz w:val="28"/>
          <w:cs/>
        </w:rPr>
        <w:tab/>
      </w:r>
      <w:r w:rsidR="00180606" w:rsidRPr="00EB53C6">
        <w:rPr>
          <w:rFonts w:ascii="Cordia New" w:hAnsi="Cordia New" w:cs="Cordia New"/>
          <w:sz w:val="28"/>
          <w:cs/>
        </w:rPr>
        <w:t>โมดูล</w:t>
      </w:r>
      <w:r w:rsidRPr="00EB53C6">
        <w:rPr>
          <w:rFonts w:ascii="Cordia New" w:hAnsi="Cordia New" w:cs="Cordia New"/>
          <w:sz w:val="28"/>
          <w:cs/>
        </w:rPr>
        <w:t>ลบ</w:t>
      </w:r>
      <w:r w:rsidR="00213DB5" w:rsidRPr="00EB53C6">
        <w:rPr>
          <w:rFonts w:ascii="Cordia New" w:hAnsi="Cordia New" w:cs="Cordia New"/>
          <w:sz w:val="28"/>
          <w:cs/>
        </w:rPr>
        <w:t>อาจารย์</w:t>
      </w:r>
      <w:r w:rsidRPr="00EB53C6">
        <w:rPr>
          <w:rFonts w:ascii="Cordia New" w:hAnsi="Cordia New" w:cs="Cordia New"/>
          <w:sz w:val="28"/>
          <w:cs/>
        </w:rPr>
        <w:t xml:space="preserve">ออกจากฐานข้อมูล   </w:t>
      </w:r>
    </w:p>
    <w:p w:rsidR="009A0EC5" w:rsidRPr="00EB53C6" w:rsidRDefault="009A0EC5" w:rsidP="009A0EC5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  <w:r w:rsidRPr="00EB53C6">
        <w:rPr>
          <w:rFonts w:ascii="Cordia New" w:hAnsi="Cordia New" w:cs="Cordia New"/>
          <w:sz w:val="28"/>
          <w:cs/>
        </w:rPr>
        <w:t>ข้อมูลออก</w:t>
      </w:r>
      <w:r w:rsidRPr="00EB53C6">
        <w:rPr>
          <w:rFonts w:ascii="Cordia New" w:hAnsi="Cordia New" w:cs="Cordia New"/>
          <w:sz w:val="28"/>
          <w:cs/>
        </w:rPr>
        <w:tab/>
        <w:t xml:space="preserve">ผลการลบ </w:t>
      </w:r>
    </w:p>
    <w:p w:rsidR="009A0EC5" w:rsidRPr="00EB53C6" w:rsidRDefault="009A0EC5" w:rsidP="00F41D9D">
      <w:pPr>
        <w:spacing w:after="0"/>
        <w:ind w:left="720" w:hanging="720"/>
        <w:jc w:val="thaiDistribute"/>
        <w:rPr>
          <w:rFonts w:ascii="Cordia New" w:hAnsi="Cordia New" w:cs="Cordia New"/>
          <w:sz w:val="28"/>
        </w:rPr>
      </w:pPr>
    </w:p>
    <w:p w:rsidR="00951ECB" w:rsidRDefault="00951ECB" w:rsidP="00951ECB">
      <w:pPr>
        <w:pStyle w:val="ListParagraph"/>
        <w:numPr>
          <w:ilvl w:val="0"/>
          <w:numId w:val="12"/>
        </w:numPr>
        <w:spacing w:after="0"/>
        <w:ind w:left="0" w:firstLine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 w:rsidRPr="004A0DF3">
        <w:rPr>
          <w:rFonts w:ascii="Cordia New" w:hAnsi="Cordia New" w:cs="Cordia New"/>
          <w:b/>
          <w:bCs/>
          <w:sz w:val="32"/>
          <w:szCs w:val="32"/>
        </w:rPr>
        <w:t xml:space="preserve">  </w:t>
      </w:r>
      <w:r w:rsidR="003E566C" w:rsidRPr="00BC3EB0">
        <w:rPr>
          <w:rFonts w:ascii="Cordia New" w:hAnsi="Cordia New" w:cs="Cordia New"/>
          <w:b/>
          <w:bCs/>
          <w:sz w:val="32"/>
          <w:szCs w:val="32"/>
          <w:cs/>
        </w:rPr>
        <w:t>แผนภาพกิจกรรม</w:t>
      </w:r>
      <w:r w:rsidR="003E566C" w:rsidRPr="00BC3EB0">
        <w:rPr>
          <w:rFonts w:ascii="Cordia New" w:hAnsi="Cordia New" w:cs="Cordia New"/>
          <w:b/>
          <w:bCs/>
          <w:sz w:val="32"/>
          <w:szCs w:val="32"/>
        </w:rPr>
        <w:t xml:space="preserve"> ( Activity Diagram )</w:t>
      </w:r>
    </w:p>
    <w:p w:rsidR="00524E47" w:rsidRDefault="00E2695E" w:rsidP="00524E47">
      <w:pPr>
        <w:pStyle w:val="ListParagraph"/>
        <w:spacing w:after="0"/>
        <w:ind w:left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>
            <wp:extent cx="5410200" cy="4114800"/>
            <wp:effectExtent l="19050" t="0" r="0" b="0"/>
            <wp:docPr id="26" name="Picture 26" descr="C:\Users\Pired\Pictures\Activity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ired\Pictures\Activity diagram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b="627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355" w:rsidRPr="00BC3EB0" w:rsidRDefault="00DE2355" w:rsidP="00524E47">
      <w:pPr>
        <w:pStyle w:val="ListParagraph"/>
        <w:spacing w:after="0"/>
        <w:ind w:left="0"/>
        <w:jc w:val="thaiDistribute"/>
        <w:rPr>
          <w:rFonts w:ascii="Cordia New" w:hAnsi="Cordia New" w:cs="Cordia New"/>
          <w:b/>
          <w:bCs/>
          <w:sz w:val="32"/>
          <w:szCs w:val="32"/>
        </w:rPr>
      </w:pPr>
    </w:p>
    <w:p w:rsidR="00F41D9D" w:rsidRDefault="00D35FD7" w:rsidP="00F41D9D">
      <w:pPr>
        <w:pStyle w:val="ListParagraph"/>
        <w:spacing w:after="0"/>
        <w:ind w:left="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57825" cy="6924675"/>
            <wp:effectExtent l="19050" t="0" r="9525" b="0"/>
            <wp:docPr id="27" name="Picture 27" descr="C:\Users\Pired\Pictures\Activity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ired\Pictures\Activity diagram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t="368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692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256" w:rsidRPr="001212DA" w:rsidRDefault="00F63256" w:rsidP="00F63256">
      <w:pPr>
        <w:pStyle w:val="ListParagraph"/>
        <w:spacing w:after="0"/>
        <w:ind w:left="0"/>
        <w:jc w:val="center"/>
        <w:rPr>
          <w:rFonts w:ascii="Cordia New" w:hAnsi="Cordia New" w:cs="Cordia New"/>
          <w:b/>
          <w:bCs/>
          <w:sz w:val="28"/>
          <w:cs/>
        </w:rPr>
      </w:pPr>
      <w:r w:rsidRPr="00EB53C6">
        <w:rPr>
          <w:rFonts w:ascii="Cordia New" w:hAnsi="Cordia New" w:cs="Cordia New"/>
          <w:b/>
          <w:bCs/>
          <w:sz w:val="28"/>
          <w:cs/>
        </w:rPr>
        <w:t xml:space="preserve">รูปที่ </w:t>
      </w:r>
      <w:r>
        <w:rPr>
          <w:rFonts w:ascii="Cordia New" w:hAnsi="Cordia New" w:cs="Cordia New"/>
          <w:b/>
          <w:bCs/>
          <w:sz w:val="28"/>
        </w:rPr>
        <w:t>3.6</w:t>
      </w:r>
      <w:r w:rsidRPr="00EB53C6">
        <w:rPr>
          <w:rFonts w:ascii="Cordia New" w:hAnsi="Cordia New" w:cs="Cordia New"/>
          <w:b/>
          <w:bCs/>
          <w:sz w:val="28"/>
          <w:cs/>
        </w:rPr>
        <w:t xml:space="preserve"> </w:t>
      </w:r>
      <w:r>
        <w:rPr>
          <w:rFonts w:ascii="Cordia New" w:hAnsi="Cordia New" w:cs="Cordia New"/>
          <w:b/>
          <w:bCs/>
          <w:sz w:val="28"/>
          <w:cs/>
        </w:rPr>
        <w:t>แผนภาพ</w:t>
      </w:r>
      <w:r>
        <w:rPr>
          <w:rFonts w:ascii="Cordia New" w:hAnsi="Cordia New" w:cs="Cordia New" w:hint="cs"/>
          <w:b/>
          <w:bCs/>
          <w:sz w:val="28"/>
          <w:cs/>
        </w:rPr>
        <w:t>กิจกรรมของโมดูลยืนยันตัวตน</w:t>
      </w:r>
    </w:p>
    <w:p w:rsidR="00F63256" w:rsidRDefault="00994A5F" w:rsidP="00660083">
      <w:pPr>
        <w:pStyle w:val="ListParagraph"/>
        <w:spacing w:after="0"/>
        <w:ind w:left="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lastRenderedPageBreak/>
        <w:t>จากแผนภาพกิจกรรม</w:t>
      </w:r>
      <w:r w:rsidR="00921D02">
        <w:rPr>
          <w:rFonts w:ascii="Cordia New" w:hAnsi="Cordia New" w:cs="Cordia New" w:hint="cs"/>
          <w:sz w:val="28"/>
          <w:cs/>
        </w:rPr>
        <w:t xml:space="preserve"> </w:t>
      </w:r>
      <w:r w:rsidR="00921D02">
        <w:rPr>
          <w:rFonts w:ascii="Cordia New" w:hAnsi="Cordia New" w:cs="Cordia New"/>
          <w:sz w:val="28"/>
        </w:rPr>
        <w:t xml:space="preserve">3.6 </w:t>
      </w:r>
      <w:r>
        <w:rPr>
          <w:rFonts w:ascii="Cordia New" w:hAnsi="Cordia New" w:cs="Cordia New" w:hint="cs"/>
          <w:sz w:val="28"/>
          <w:cs/>
        </w:rPr>
        <w:t>จะเห็นว่า</w:t>
      </w:r>
      <w:r w:rsidR="00921D02">
        <w:rPr>
          <w:rFonts w:ascii="Cordia New" w:hAnsi="Cordia New" w:cs="Cordia New" w:hint="cs"/>
          <w:sz w:val="28"/>
          <w:cs/>
        </w:rPr>
        <w:t xml:space="preserve">การทำงานรวมหลักมี </w:t>
      </w:r>
      <w:r w:rsidR="00921D02">
        <w:rPr>
          <w:rFonts w:ascii="Cordia New" w:hAnsi="Cordia New" w:cs="Cordia New"/>
          <w:sz w:val="28"/>
        </w:rPr>
        <w:t xml:space="preserve">4 </w:t>
      </w:r>
      <w:r w:rsidR="00921D02">
        <w:rPr>
          <w:rFonts w:ascii="Cordia New" w:hAnsi="Cordia New" w:cs="Cordia New" w:hint="cs"/>
          <w:sz w:val="28"/>
          <w:cs/>
        </w:rPr>
        <w:t>ส่วนที่ทำงานร่วมกัน ผู้ใช้ แบ่งย่อยเป็นผู้ใช้ที่ต้องการใช้ระบบ และเบราเซอร์ที่คอยทำการส่งข้อความ</w:t>
      </w:r>
      <w:r w:rsidR="00591642">
        <w:rPr>
          <w:rFonts w:ascii="Cordia New" w:hAnsi="Cordia New" w:cs="Cordia New" w:hint="cs"/>
          <w:sz w:val="28"/>
          <w:cs/>
        </w:rPr>
        <w:t>แซมแอล ทำการเปลี่ยนหน้าเว็บ ระบบ</w:t>
      </w:r>
      <w:r w:rsidR="00680D29">
        <w:rPr>
          <w:rFonts w:ascii="Cordia New" w:hAnsi="Cordia New" w:cs="Cordia New" w:hint="cs"/>
          <w:sz w:val="28"/>
          <w:cs/>
        </w:rPr>
        <w:t>จัดการการ</w:t>
      </w:r>
      <w:r w:rsidR="00591642">
        <w:rPr>
          <w:rFonts w:ascii="Cordia New" w:hAnsi="Cordia New" w:cs="Cordia New" w:hint="cs"/>
          <w:sz w:val="28"/>
          <w:cs/>
        </w:rPr>
        <w:t>ส่งการบ้าน</w:t>
      </w:r>
      <w:r w:rsidR="00680D29">
        <w:rPr>
          <w:rFonts w:ascii="Cordia New" w:hAnsi="Cordia New" w:cs="Cordia New" w:hint="cs"/>
          <w:sz w:val="28"/>
          <w:cs/>
        </w:rPr>
        <w:t xml:space="preserve"> </w:t>
      </w:r>
      <w:r w:rsidR="00EC4DF0">
        <w:rPr>
          <w:rFonts w:ascii="Cordia New" w:hAnsi="Cordia New" w:cs="Cordia New" w:hint="cs"/>
          <w:sz w:val="28"/>
          <w:cs/>
        </w:rPr>
        <w:t>ส่วน</w:t>
      </w:r>
      <w:r w:rsidR="00680D29">
        <w:rPr>
          <w:rFonts w:ascii="Cordia New" w:hAnsi="Cordia New" w:cs="Cordia New" w:hint="cs"/>
          <w:sz w:val="28"/>
          <w:cs/>
        </w:rPr>
        <w:t>บริการยืนยันตัวตน และบริการเอพีไอจากสำนักเทคโนโลยี</w:t>
      </w:r>
      <w:r w:rsidR="00660083">
        <w:rPr>
          <w:rFonts w:ascii="Cordia New" w:hAnsi="Cordia New" w:cs="Cordia New" w:hint="cs"/>
          <w:sz w:val="28"/>
          <w:cs/>
        </w:rPr>
        <w:t xml:space="preserve"> </w:t>
      </w:r>
    </w:p>
    <w:p w:rsidR="00660083" w:rsidRDefault="00660083" w:rsidP="00660083">
      <w:pPr>
        <w:pStyle w:val="ListParagraph"/>
        <w:spacing w:after="0"/>
        <w:ind w:left="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ติดต่อกันระหว่างระบบจัดการส่งการบ้าน และระบบยืนยันตัวตน</w:t>
      </w:r>
      <w:r w:rsidR="00EC4DF0">
        <w:rPr>
          <w:rFonts w:ascii="Cordia New" w:hAnsi="Cordia New" w:cs="Cordia New" w:hint="cs"/>
          <w:sz w:val="28"/>
          <w:cs/>
        </w:rPr>
        <w:t>ทำผ่านข้อความแซมแอล โดยระบบส่งการบ้านสร้างข้อความร้องขอแซมแอลเพื่อขอรับข้อความตอบกลับแซมแอลจากส่วนบริการยืนยันตัวตน</w:t>
      </w:r>
      <w:r w:rsidR="000E7B09">
        <w:rPr>
          <w:rFonts w:ascii="Cordia New" w:hAnsi="Cordia New" w:cs="Cordia New" w:hint="cs"/>
          <w:sz w:val="28"/>
          <w:cs/>
        </w:rPr>
        <w:t>เพื่อยืนยันว่าผู้ใช้สามารถใช้งานระบบได้</w:t>
      </w:r>
      <w:r w:rsidR="00F6149F">
        <w:rPr>
          <w:rFonts w:ascii="Cordia New" w:hAnsi="Cordia New" w:cs="Cordia New" w:hint="cs"/>
          <w:sz w:val="28"/>
          <w:cs/>
        </w:rPr>
        <w:t xml:space="preserve"> โดยส่วนบริการยืนยันตัวตนรู้ว่าระบบจัดการการส่งการบ้านร้องขอได้จากพารามิเตอร์ในข้อความแซมแอล</w:t>
      </w:r>
      <w:r w:rsidR="006F06A9">
        <w:rPr>
          <w:rFonts w:ascii="Cordia New" w:hAnsi="Cordia New" w:cs="Cordia New" w:hint="cs"/>
          <w:sz w:val="28"/>
          <w:cs/>
        </w:rPr>
        <w:t xml:space="preserve"> </w:t>
      </w:r>
    </w:p>
    <w:p w:rsidR="00401538" w:rsidRPr="00EB53C6" w:rsidRDefault="002B5AD5" w:rsidP="00660083">
      <w:pPr>
        <w:pStyle w:val="ListParagraph"/>
        <w:spacing w:after="0"/>
        <w:ind w:left="0" w:firstLine="72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การจัดเก็บช่วงเวลาสื่อสาร </w:t>
      </w:r>
      <w:r w:rsidR="006A0849">
        <w:rPr>
          <w:rFonts w:ascii="Cordia New" w:hAnsi="Cordia New" w:cs="Cordia New"/>
          <w:sz w:val="28"/>
        </w:rPr>
        <w:t>(Session</w:t>
      </w:r>
      <w:r>
        <w:rPr>
          <w:rFonts w:ascii="Cordia New" w:hAnsi="Cordia New" w:cs="Cordia New"/>
          <w:sz w:val="28"/>
        </w:rPr>
        <w:t xml:space="preserve">) </w:t>
      </w:r>
      <w:r>
        <w:rPr>
          <w:rFonts w:ascii="Cordia New" w:hAnsi="Cordia New" w:cs="Cordia New" w:hint="cs"/>
          <w:sz w:val="28"/>
          <w:cs/>
        </w:rPr>
        <w:t>ไว้ในคุกกี้</w:t>
      </w:r>
      <w:r w:rsidR="00706A0F">
        <w:rPr>
          <w:rFonts w:ascii="Cordia New" w:hAnsi="Cordia New" w:cs="Cordia New" w:hint="cs"/>
          <w:sz w:val="28"/>
          <w:cs/>
        </w:rPr>
        <w:t xml:space="preserve"> สำหรับการกำหนดว่าผู้ใช้เคยเข้าสู่ระบบแล้ว เมื่อส่วนบริการพบว่าเคยเข้ายืนยันตัวตนกับระบบ ก็จะทำการเริ่มตั้งเวลาช่วงเวลาสื่อสารใหม่</w:t>
      </w:r>
      <w:r w:rsidR="005A7A71">
        <w:rPr>
          <w:rFonts w:ascii="Cordia New" w:hAnsi="Cordia New" w:cs="Cordia New" w:hint="cs"/>
          <w:sz w:val="28"/>
          <w:cs/>
        </w:rPr>
        <w:t xml:space="preserve"> ถ้าพบว่าช่วงเวลาสื่อสารในคุกกี้หมดอายุก็จะพาผู้ใช้เข้าสู่หน้าแบบยืนยันตัวตน</w:t>
      </w:r>
      <w:r w:rsidR="0046207E">
        <w:rPr>
          <w:rFonts w:ascii="Cordia New" w:hAnsi="Cordia New" w:cs="Cordia New" w:hint="cs"/>
          <w:sz w:val="28"/>
          <w:cs/>
        </w:rPr>
        <w:t xml:space="preserve"> เมื่อยืนยันตัวตนสำเร็จก็จะตรวจว่าเคยมีผู้ใช้ในระบบ ถ้าไม่มีให้ขอข้อมูลจากเอพีไอ แล้วจัดเก็บในระบบ</w:t>
      </w:r>
    </w:p>
    <w:sectPr w:rsidR="00401538" w:rsidRPr="00EB53C6" w:rsidSect="00300DC4">
      <w:headerReference w:type="default" r:id="rId20"/>
      <w:pgSz w:w="12240" w:h="15840"/>
      <w:pgMar w:top="2160" w:right="1440" w:bottom="1440" w:left="2160" w:header="720" w:footer="720" w:gutter="0"/>
      <w:pgNumType w:start="16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1271" w:rsidRDefault="00791271" w:rsidP="000B11B5">
      <w:pPr>
        <w:spacing w:after="0" w:line="240" w:lineRule="auto"/>
      </w:pPr>
      <w:r>
        <w:separator/>
      </w:r>
    </w:p>
  </w:endnote>
  <w:endnote w:type="continuationSeparator" w:id="1">
    <w:p w:rsidR="00791271" w:rsidRDefault="00791271" w:rsidP="000B11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1271" w:rsidRDefault="00791271" w:rsidP="000B11B5">
      <w:pPr>
        <w:spacing w:after="0" w:line="240" w:lineRule="auto"/>
      </w:pPr>
      <w:r>
        <w:separator/>
      </w:r>
    </w:p>
  </w:footnote>
  <w:footnote w:type="continuationSeparator" w:id="1">
    <w:p w:rsidR="00791271" w:rsidRDefault="00791271" w:rsidP="000B11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2960769"/>
      <w:docPartObj>
        <w:docPartGallery w:val="Page Numbers (Top of Page)"/>
        <w:docPartUnique/>
      </w:docPartObj>
    </w:sdtPr>
    <w:sdtContent>
      <w:p w:rsidR="00300DC4" w:rsidRDefault="00D17CC4">
        <w:pPr>
          <w:pStyle w:val="Header"/>
          <w:jc w:val="center"/>
        </w:pPr>
        <w:fldSimple w:instr=" PAGE   \* MERGEFORMAT ">
          <w:r w:rsidR="006A0849">
            <w:rPr>
              <w:noProof/>
            </w:rPr>
            <w:t>28</w:t>
          </w:r>
        </w:fldSimple>
      </w:p>
    </w:sdtContent>
  </w:sdt>
  <w:p w:rsidR="00300DC4" w:rsidRDefault="00300DC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36F07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2C32454B"/>
    <w:multiLevelType w:val="hybridMultilevel"/>
    <w:tmpl w:val="F69EC452"/>
    <w:lvl w:ilvl="0" w:tplc="0B204C40">
      <w:start w:val="1"/>
      <w:numFmt w:val="decimal"/>
      <w:lvlText w:val="%1)"/>
      <w:lvlJc w:val="left"/>
      <w:pPr>
        <w:ind w:left="7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A32809"/>
    <w:multiLevelType w:val="multilevel"/>
    <w:tmpl w:val="9F2E4F2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6A35076"/>
    <w:multiLevelType w:val="hybridMultilevel"/>
    <w:tmpl w:val="0FD4B84C"/>
    <w:lvl w:ilvl="0" w:tplc="ADC6F98C">
      <w:start w:val="1"/>
      <w:numFmt w:val="decimal"/>
      <w:lvlText w:val="%1.1"/>
      <w:lvlJc w:val="left"/>
      <w:pPr>
        <w:ind w:left="76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4">
    <w:nsid w:val="377A0548"/>
    <w:multiLevelType w:val="hybridMultilevel"/>
    <w:tmpl w:val="D06C7DD6"/>
    <w:lvl w:ilvl="0" w:tplc="E5B4E38E">
      <w:start w:val="3"/>
      <w:numFmt w:val="decimal"/>
      <w:lvlText w:val="%1.1"/>
      <w:lvlJc w:val="left"/>
      <w:pPr>
        <w:ind w:left="36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AF040D5"/>
    <w:multiLevelType w:val="hybridMultilevel"/>
    <w:tmpl w:val="DDD0F1AE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6">
    <w:nsid w:val="3BAF735D"/>
    <w:multiLevelType w:val="hybridMultilevel"/>
    <w:tmpl w:val="1A14DB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1A535F"/>
    <w:multiLevelType w:val="hybridMultilevel"/>
    <w:tmpl w:val="723E5800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1952EC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47FF48BE"/>
    <w:multiLevelType w:val="multilevel"/>
    <w:tmpl w:val="9C1C5520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  <w:sz w:val="22"/>
      </w:rPr>
    </w:lvl>
    <w:lvl w:ilvl="1">
      <w:start w:val="3"/>
      <w:numFmt w:val="decimal"/>
      <w:lvlText w:val="%1.%2"/>
      <w:lvlJc w:val="left"/>
      <w:pPr>
        <w:ind w:left="1383" w:hanging="435"/>
      </w:pPr>
      <w:rPr>
        <w:rFonts w:hint="default"/>
        <w:sz w:val="22"/>
      </w:rPr>
    </w:lvl>
    <w:lvl w:ilvl="2">
      <w:start w:val="2"/>
      <w:numFmt w:val="decimal"/>
      <w:lvlText w:val="%1.%2.%3"/>
      <w:lvlJc w:val="left"/>
      <w:pPr>
        <w:ind w:left="2616" w:hanging="720"/>
      </w:pPr>
      <w:rPr>
        <w:rFonts w:hint="default"/>
        <w:b/>
        <w:bCs/>
        <w:sz w:val="28"/>
        <w:szCs w:val="28"/>
      </w:rPr>
    </w:lvl>
    <w:lvl w:ilvl="3">
      <w:start w:val="1"/>
      <w:numFmt w:val="decimal"/>
      <w:lvlText w:val="%4)"/>
      <w:lvlJc w:val="left"/>
      <w:pPr>
        <w:ind w:left="3564" w:hanging="720"/>
      </w:pPr>
      <w:rPr>
        <w:rFonts w:hint="default"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4512" w:hanging="72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5820" w:hanging="108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6768" w:hanging="108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8076" w:hanging="144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9024" w:hanging="1440"/>
      </w:pPr>
      <w:rPr>
        <w:rFonts w:hint="default"/>
        <w:sz w:val="22"/>
      </w:rPr>
    </w:lvl>
  </w:abstractNum>
  <w:abstractNum w:abstractNumId="10">
    <w:nsid w:val="4A2D52E9"/>
    <w:multiLevelType w:val="hybridMultilevel"/>
    <w:tmpl w:val="800479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C477FD8"/>
    <w:multiLevelType w:val="hybridMultilevel"/>
    <w:tmpl w:val="AD508868"/>
    <w:lvl w:ilvl="0" w:tplc="CA6C209E">
      <w:start w:val="1"/>
      <w:numFmt w:val="decimal"/>
      <w:lvlText w:val="3.3.%1"/>
      <w:lvlJc w:val="left"/>
      <w:pPr>
        <w:ind w:left="2256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CF3562B"/>
    <w:multiLevelType w:val="hybridMultilevel"/>
    <w:tmpl w:val="D9FA00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BB0375"/>
    <w:multiLevelType w:val="hybridMultilevel"/>
    <w:tmpl w:val="864470B8"/>
    <w:lvl w:ilvl="0" w:tplc="04090011">
      <w:start w:val="1"/>
      <w:numFmt w:val="decimal"/>
      <w:lvlText w:val="%1)"/>
      <w:lvlJc w:val="left"/>
      <w:pPr>
        <w:ind w:left="768" w:hanging="360"/>
      </w:p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4">
    <w:nsid w:val="5AA37875"/>
    <w:multiLevelType w:val="multilevel"/>
    <w:tmpl w:val="E6C498A6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61D62587"/>
    <w:multiLevelType w:val="hybridMultilevel"/>
    <w:tmpl w:val="AF2EF1BA"/>
    <w:lvl w:ilvl="0" w:tplc="753AB5D2">
      <w:start w:val="3"/>
      <w:numFmt w:val="decimal"/>
      <w:lvlText w:val="3.%1"/>
      <w:lvlJc w:val="left"/>
      <w:pPr>
        <w:ind w:left="1584" w:hanging="360"/>
      </w:pPr>
      <w:rPr>
        <w:rFonts w:hint="default"/>
      </w:rPr>
    </w:lvl>
    <w:lvl w:ilvl="1" w:tplc="C666BA3A">
      <w:start w:val="3"/>
      <w:numFmt w:val="decimal"/>
      <w:lvlText w:val="3.3.%2"/>
      <w:lvlJc w:val="left"/>
      <w:pPr>
        <w:ind w:left="2256" w:hanging="360"/>
      </w:pPr>
      <w:rPr>
        <w:rFonts w:hint="default"/>
        <w:b/>
        <w:bCs/>
      </w:rPr>
    </w:lvl>
    <w:lvl w:ilvl="2" w:tplc="0409001B">
      <w:start w:val="1"/>
      <w:numFmt w:val="lowerRoman"/>
      <w:lvlText w:val="%3."/>
      <w:lvlJc w:val="right"/>
      <w:pPr>
        <w:ind w:left="2976" w:hanging="180"/>
      </w:pPr>
    </w:lvl>
    <w:lvl w:ilvl="3" w:tplc="0409000F" w:tentative="1">
      <w:start w:val="1"/>
      <w:numFmt w:val="decimal"/>
      <w:lvlText w:val="%4."/>
      <w:lvlJc w:val="left"/>
      <w:pPr>
        <w:ind w:left="3696" w:hanging="360"/>
      </w:pPr>
    </w:lvl>
    <w:lvl w:ilvl="4" w:tplc="04090019" w:tentative="1">
      <w:start w:val="1"/>
      <w:numFmt w:val="lowerLetter"/>
      <w:lvlText w:val="%5."/>
      <w:lvlJc w:val="left"/>
      <w:pPr>
        <w:ind w:left="4416" w:hanging="360"/>
      </w:pPr>
    </w:lvl>
    <w:lvl w:ilvl="5" w:tplc="0409001B" w:tentative="1">
      <w:start w:val="1"/>
      <w:numFmt w:val="lowerRoman"/>
      <w:lvlText w:val="%6."/>
      <w:lvlJc w:val="right"/>
      <w:pPr>
        <w:ind w:left="5136" w:hanging="180"/>
      </w:pPr>
    </w:lvl>
    <w:lvl w:ilvl="6" w:tplc="0409000F" w:tentative="1">
      <w:start w:val="1"/>
      <w:numFmt w:val="decimal"/>
      <w:lvlText w:val="%7."/>
      <w:lvlJc w:val="left"/>
      <w:pPr>
        <w:ind w:left="5856" w:hanging="360"/>
      </w:pPr>
    </w:lvl>
    <w:lvl w:ilvl="7" w:tplc="04090019" w:tentative="1">
      <w:start w:val="1"/>
      <w:numFmt w:val="lowerLetter"/>
      <w:lvlText w:val="%8."/>
      <w:lvlJc w:val="left"/>
      <w:pPr>
        <w:ind w:left="6576" w:hanging="360"/>
      </w:pPr>
    </w:lvl>
    <w:lvl w:ilvl="8" w:tplc="0409001B" w:tentative="1">
      <w:start w:val="1"/>
      <w:numFmt w:val="lowerRoman"/>
      <w:lvlText w:val="%9."/>
      <w:lvlJc w:val="right"/>
      <w:pPr>
        <w:ind w:left="7296" w:hanging="180"/>
      </w:pPr>
    </w:lvl>
  </w:abstractNum>
  <w:abstractNum w:abstractNumId="16">
    <w:nsid w:val="62203163"/>
    <w:multiLevelType w:val="hybridMultilevel"/>
    <w:tmpl w:val="B2AAD462"/>
    <w:lvl w:ilvl="0" w:tplc="ADC6F98C">
      <w:start w:val="1"/>
      <w:numFmt w:val="decimal"/>
      <w:lvlText w:val="%1.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7A782C82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7AE62B8A"/>
    <w:multiLevelType w:val="hybridMultilevel"/>
    <w:tmpl w:val="2AC0858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067343"/>
    <w:multiLevelType w:val="hybridMultilevel"/>
    <w:tmpl w:val="69DEC220"/>
    <w:lvl w:ilvl="0" w:tplc="B8C85BE8">
      <w:start w:val="3"/>
      <w:numFmt w:val="decimal"/>
      <w:lvlText w:val="%1.2"/>
      <w:lvlJc w:val="left"/>
      <w:pPr>
        <w:ind w:left="1584" w:hanging="360"/>
      </w:pPr>
      <w:rPr>
        <w:rFonts w:hint="default"/>
        <w:b/>
        <w:bCs/>
      </w:rPr>
    </w:lvl>
    <w:lvl w:ilvl="1" w:tplc="1736ED32">
      <w:start w:val="3"/>
      <w:numFmt w:val="decimal"/>
      <w:lvlText w:val="%2.2.1"/>
      <w:lvlJc w:val="left"/>
      <w:pPr>
        <w:ind w:left="225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976" w:hanging="180"/>
      </w:pPr>
    </w:lvl>
    <w:lvl w:ilvl="3" w:tplc="0409000F" w:tentative="1">
      <w:start w:val="1"/>
      <w:numFmt w:val="decimal"/>
      <w:lvlText w:val="%4."/>
      <w:lvlJc w:val="left"/>
      <w:pPr>
        <w:ind w:left="3696" w:hanging="360"/>
      </w:pPr>
    </w:lvl>
    <w:lvl w:ilvl="4" w:tplc="04090019" w:tentative="1">
      <w:start w:val="1"/>
      <w:numFmt w:val="lowerLetter"/>
      <w:lvlText w:val="%5."/>
      <w:lvlJc w:val="left"/>
      <w:pPr>
        <w:ind w:left="4416" w:hanging="360"/>
      </w:pPr>
    </w:lvl>
    <w:lvl w:ilvl="5" w:tplc="0409001B" w:tentative="1">
      <w:start w:val="1"/>
      <w:numFmt w:val="lowerRoman"/>
      <w:lvlText w:val="%6."/>
      <w:lvlJc w:val="right"/>
      <w:pPr>
        <w:ind w:left="5136" w:hanging="180"/>
      </w:pPr>
    </w:lvl>
    <w:lvl w:ilvl="6" w:tplc="0409000F" w:tentative="1">
      <w:start w:val="1"/>
      <w:numFmt w:val="decimal"/>
      <w:lvlText w:val="%7."/>
      <w:lvlJc w:val="left"/>
      <w:pPr>
        <w:ind w:left="5856" w:hanging="360"/>
      </w:pPr>
    </w:lvl>
    <w:lvl w:ilvl="7" w:tplc="04090019" w:tentative="1">
      <w:start w:val="1"/>
      <w:numFmt w:val="lowerLetter"/>
      <w:lvlText w:val="%8."/>
      <w:lvlJc w:val="left"/>
      <w:pPr>
        <w:ind w:left="6576" w:hanging="360"/>
      </w:pPr>
    </w:lvl>
    <w:lvl w:ilvl="8" w:tplc="0409001B" w:tentative="1">
      <w:start w:val="1"/>
      <w:numFmt w:val="lowerRoman"/>
      <w:lvlText w:val="%9."/>
      <w:lvlJc w:val="right"/>
      <w:pPr>
        <w:ind w:left="7296" w:hanging="180"/>
      </w:pPr>
    </w:lvl>
  </w:abstractNum>
  <w:num w:numId="1">
    <w:abstractNumId w:val="5"/>
  </w:num>
  <w:num w:numId="2">
    <w:abstractNumId w:val="10"/>
  </w:num>
  <w:num w:numId="3">
    <w:abstractNumId w:val="12"/>
  </w:num>
  <w:num w:numId="4">
    <w:abstractNumId w:val="1"/>
  </w:num>
  <w:num w:numId="5">
    <w:abstractNumId w:val="13"/>
  </w:num>
  <w:num w:numId="6">
    <w:abstractNumId w:val="4"/>
  </w:num>
  <w:num w:numId="7">
    <w:abstractNumId w:val="3"/>
  </w:num>
  <w:num w:numId="8">
    <w:abstractNumId w:val="2"/>
  </w:num>
  <w:num w:numId="9">
    <w:abstractNumId w:val="16"/>
  </w:num>
  <w:num w:numId="10">
    <w:abstractNumId w:val="19"/>
  </w:num>
  <w:num w:numId="11">
    <w:abstractNumId w:val="14"/>
  </w:num>
  <w:num w:numId="12">
    <w:abstractNumId w:val="15"/>
  </w:num>
  <w:num w:numId="13">
    <w:abstractNumId w:val="9"/>
  </w:num>
  <w:num w:numId="14">
    <w:abstractNumId w:val="18"/>
  </w:num>
  <w:num w:numId="15">
    <w:abstractNumId w:val="11"/>
  </w:num>
  <w:num w:numId="16">
    <w:abstractNumId w:val="8"/>
  </w:num>
  <w:num w:numId="17">
    <w:abstractNumId w:val="17"/>
  </w:num>
  <w:num w:numId="18">
    <w:abstractNumId w:val="0"/>
  </w:num>
  <w:num w:numId="19">
    <w:abstractNumId w:val="6"/>
  </w:num>
  <w:num w:numId="2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790871"/>
    <w:rsid w:val="00000D20"/>
    <w:rsid w:val="00001310"/>
    <w:rsid w:val="000036BD"/>
    <w:rsid w:val="00027472"/>
    <w:rsid w:val="00040D5E"/>
    <w:rsid w:val="00050FDD"/>
    <w:rsid w:val="00051762"/>
    <w:rsid w:val="00052048"/>
    <w:rsid w:val="00052164"/>
    <w:rsid w:val="00084C8E"/>
    <w:rsid w:val="00094A7A"/>
    <w:rsid w:val="00095B7E"/>
    <w:rsid w:val="00095CFA"/>
    <w:rsid w:val="000966B6"/>
    <w:rsid w:val="000A0862"/>
    <w:rsid w:val="000B11B5"/>
    <w:rsid w:val="000C291A"/>
    <w:rsid w:val="000D3DF6"/>
    <w:rsid w:val="000E0A81"/>
    <w:rsid w:val="000E27C1"/>
    <w:rsid w:val="000E7B09"/>
    <w:rsid w:val="000F1B8B"/>
    <w:rsid w:val="000F1CAD"/>
    <w:rsid w:val="0010270B"/>
    <w:rsid w:val="0010288C"/>
    <w:rsid w:val="001120C1"/>
    <w:rsid w:val="001134C1"/>
    <w:rsid w:val="001212DA"/>
    <w:rsid w:val="00123B7E"/>
    <w:rsid w:val="001421CA"/>
    <w:rsid w:val="0015042A"/>
    <w:rsid w:val="00151B2A"/>
    <w:rsid w:val="00152645"/>
    <w:rsid w:val="0015290B"/>
    <w:rsid w:val="00153122"/>
    <w:rsid w:val="00157B64"/>
    <w:rsid w:val="00160773"/>
    <w:rsid w:val="00175A12"/>
    <w:rsid w:val="00180606"/>
    <w:rsid w:val="00180BCA"/>
    <w:rsid w:val="0018501E"/>
    <w:rsid w:val="001913BE"/>
    <w:rsid w:val="001935EC"/>
    <w:rsid w:val="001A5FBA"/>
    <w:rsid w:val="001B7458"/>
    <w:rsid w:val="001C703B"/>
    <w:rsid w:val="001E63FD"/>
    <w:rsid w:val="001F1271"/>
    <w:rsid w:val="001F40FA"/>
    <w:rsid w:val="002010D5"/>
    <w:rsid w:val="00205C77"/>
    <w:rsid w:val="00205DDD"/>
    <w:rsid w:val="00213DB5"/>
    <w:rsid w:val="00215D21"/>
    <w:rsid w:val="00221FAB"/>
    <w:rsid w:val="0023153D"/>
    <w:rsid w:val="002409DB"/>
    <w:rsid w:val="00240E04"/>
    <w:rsid w:val="002454F2"/>
    <w:rsid w:val="00246D5B"/>
    <w:rsid w:val="00250EB1"/>
    <w:rsid w:val="00250EB7"/>
    <w:rsid w:val="0026143E"/>
    <w:rsid w:val="00272A47"/>
    <w:rsid w:val="0027624E"/>
    <w:rsid w:val="0027730D"/>
    <w:rsid w:val="002778C8"/>
    <w:rsid w:val="002779BB"/>
    <w:rsid w:val="002A45A7"/>
    <w:rsid w:val="002A73A4"/>
    <w:rsid w:val="002B5AD5"/>
    <w:rsid w:val="002B634E"/>
    <w:rsid w:val="002B7AED"/>
    <w:rsid w:val="002C3651"/>
    <w:rsid w:val="002D2E36"/>
    <w:rsid w:val="002E3A37"/>
    <w:rsid w:val="002E3CE0"/>
    <w:rsid w:val="002E5DBC"/>
    <w:rsid w:val="002E652E"/>
    <w:rsid w:val="002F4573"/>
    <w:rsid w:val="002F5180"/>
    <w:rsid w:val="002F6FAD"/>
    <w:rsid w:val="002F7B6E"/>
    <w:rsid w:val="00300DC4"/>
    <w:rsid w:val="00302B09"/>
    <w:rsid w:val="003079CF"/>
    <w:rsid w:val="003109A8"/>
    <w:rsid w:val="0031219A"/>
    <w:rsid w:val="00314EAE"/>
    <w:rsid w:val="00320D6E"/>
    <w:rsid w:val="00321CC9"/>
    <w:rsid w:val="00321E49"/>
    <w:rsid w:val="00325D86"/>
    <w:rsid w:val="0033210B"/>
    <w:rsid w:val="00341A37"/>
    <w:rsid w:val="0035288C"/>
    <w:rsid w:val="003536C9"/>
    <w:rsid w:val="00354DC9"/>
    <w:rsid w:val="00355BD4"/>
    <w:rsid w:val="003563C1"/>
    <w:rsid w:val="00357CD5"/>
    <w:rsid w:val="00360129"/>
    <w:rsid w:val="00370A6E"/>
    <w:rsid w:val="00370E8F"/>
    <w:rsid w:val="003729A4"/>
    <w:rsid w:val="0037420F"/>
    <w:rsid w:val="00385DF1"/>
    <w:rsid w:val="00391AED"/>
    <w:rsid w:val="00393CC1"/>
    <w:rsid w:val="0039583D"/>
    <w:rsid w:val="003A08EC"/>
    <w:rsid w:val="003B3284"/>
    <w:rsid w:val="003B4302"/>
    <w:rsid w:val="003C0FAC"/>
    <w:rsid w:val="003C576F"/>
    <w:rsid w:val="003D0513"/>
    <w:rsid w:val="003D059E"/>
    <w:rsid w:val="003D1043"/>
    <w:rsid w:val="003D5140"/>
    <w:rsid w:val="003E566C"/>
    <w:rsid w:val="003E7303"/>
    <w:rsid w:val="003F2556"/>
    <w:rsid w:val="00401538"/>
    <w:rsid w:val="00404C7A"/>
    <w:rsid w:val="00405231"/>
    <w:rsid w:val="004078BE"/>
    <w:rsid w:val="00411AC6"/>
    <w:rsid w:val="004128E6"/>
    <w:rsid w:val="00413285"/>
    <w:rsid w:val="004148B2"/>
    <w:rsid w:val="00426F63"/>
    <w:rsid w:val="00444977"/>
    <w:rsid w:val="00451792"/>
    <w:rsid w:val="0045464E"/>
    <w:rsid w:val="00457A6C"/>
    <w:rsid w:val="0046207E"/>
    <w:rsid w:val="0046752A"/>
    <w:rsid w:val="00473961"/>
    <w:rsid w:val="004746AC"/>
    <w:rsid w:val="00480082"/>
    <w:rsid w:val="00490532"/>
    <w:rsid w:val="00492DDE"/>
    <w:rsid w:val="00493605"/>
    <w:rsid w:val="004973F2"/>
    <w:rsid w:val="004A0DF3"/>
    <w:rsid w:val="004B63B8"/>
    <w:rsid w:val="004B63FD"/>
    <w:rsid w:val="004B6979"/>
    <w:rsid w:val="004C6D51"/>
    <w:rsid w:val="004C7584"/>
    <w:rsid w:val="004D027D"/>
    <w:rsid w:val="004D2989"/>
    <w:rsid w:val="004E4F26"/>
    <w:rsid w:val="004E55C9"/>
    <w:rsid w:val="004F2199"/>
    <w:rsid w:val="004F32A2"/>
    <w:rsid w:val="004F3D53"/>
    <w:rsid w:val="004F6F07"/>
    <w:rsid w:val="00506627"/>
    <w:rsid w:val="005105F2"/>
    <w:rsid w:val="00517547"/>
    <w:rsid w:val="00522B18"/>
    <w:rsid w:val="00524E47"/>
    <w:rsid w:val="0052705F"/>
    <w:rsid w:val="00530227"/>
    <w:rsid w:val="0054049D"/>
    <w:rsid w:val="00541300"/>
    <w:rsid w:val="005459F0"/>
    <w:rsid w:val="0054672A"/>
    <w:rsid w:val="00546F10"/>
    <w:rsid w:val="00563B11"/>
    <w:rsid w:val="00566322"/>
    <w:rsid w:val="0057052F"/>
    <w:rsid w:val="00577E9B"/>
    <w:rsid w:val="0058223B"/>
    <w:rsid w:val="00583FC1"/>
    <w:rsid w:val="00584DF6"/>
    <w:rsid w:val="005901E4"/>
    <w:rsid w:val="00591642"/>
    <w:rsid w:val="00594BF9"/>
    <w:rsid w:val="005A7A71"/>
    <w:rsid w:val="005B589C"/>
    <w:rsid w:val="005C14C8"/>
    <w:rsid w:val="005C5D65"/>
    <w:rsid w:val="005C72D6"/>
    <w:rsid w:val="005D57D5"/>
    <w:rsid w:val="005E3951"/>
    <w:rsid w:val="005E51CC"/>
    <w:rsid w:val="005F02DA"/>
    <w:rsid w:val="005F19E3"/>
    <w:rsid w:val="005F2B86"/>
    <w:rsid w:val="005F64D2"/>
    <w:rsid w:val="00605CC4"/>
    <w:rsid w:val="00621C85"/>
    <w:rsid w:val="0062274D"/>
    <w:rsid w:val="0062522F"/>
    <w:rsid w:val="00627632"/>
    <w:rsid w:val="00632604"/>
    <w:rsid w:val="00635A03"/>
    <w:rsid w:val="00645C20"/>
    <w:rsid w:val="00650B59"/>
    <w:rsid w:val="006523CA"/>
    <w:rsid w:val="00660083"/>
    <w:rsid w:val="00667CDF"/>
    <w:rsid w:val="00675470"/>
    <w:rsid w:val="00680D29"/>
    <w:rsid w:val="006A0849"/>
    <w:rsid w:val="006A09D1"/>
    <w:rsid w:val="006A2C1F"/>
    <w:rsid w:val="006A3A21"/>
    <w:rsid w:val="006B0847"/>
    <w:rsid w:val="006C4D22"/>
    <w:rsid w:val="006C5D8F"/>
    <w:rsid w:val="006D41C9"/>
    <w:rsid w:val="006D5F19"/>
    <w:rsid w:val="006D77DA"/>
    <w:rsid w:val="006E0D79"/>
    <w:rsid w:val="006E1494"/>
    <w:rsid w:val="006E3E3B"/>
    <w:rsid w:val="006E40BB"/>
    <w:rsid w:val="006E7723"/>
    <w:rsid w:val="006F06A9"/>
    <w:rsid w:val="006F0F06"/>
    <w:rsid w:val="006F7A7F"/>
    <w:rsid w:val="00704ABE"/>
    <w:rsid w:val="00706A0F"/>
    <w:rsid w:val="00711DFC"/>
    <w:rsid w:val="007123E6"/>
    <w:rsid w:val="00714A9E"/>
    <w:rsid w:val="007176E3"/>
    <w:rsid w:val="00721159"/>
    <w:rsid w:val="00734047"/>
    <w:rsid w:val="0073636E"/>
    <w:rsid w:val="00740717"/>
    <w:rsid w:val="0074572F"/>
    <w:rsid w:val="00745E0B"/>
    <w:rsid w:val="0075048C"/>
    <w:rsid w:val="00750608"/>
    <w:rsid w:val="00757BFB"/>
    <w:rsid w:val="00760910"/>
    <w:rsid w:val="00790871"/>
    <w:rsid w:val="00791271"/>
    <w:rsid w:val="007912B6"/>
    <w:rsid w:val="00795BC8"/>
    <w:rsid w:val="007B4666"/>
    <w:rsid w:val="007B583A"/>
    <w:rsid w:val="007C52F8"/>
    <w:rsid w:val="007D1B2B"/>
    <w:rsid w:val="007D5367"/>
    <w:rsid w:val="007E3E2A"/>
    <w:rsid w:val="007E4C75"/>
    <w:rsid w:val="007E7CCD"/>
    <w:rsid w:val="007F3ACC"/>
    <w:rsid w:val="00806E01"/>
    <w:rsid w:val="00817EED"/>
    <w:rsid w:val="00824465"/>
    <w:rsid w:val="00825773"/>
    <w:rsid w:val="00826508"/>
    <w:rsid w:val="00830A01"/>
    <w:rsid w:val="008465A4"/>
    <w:rsid w:val="00850164"/>
    <w:rsid w:val="00850B2D"/>
    <w:rsid w:val="00853E69"/>
    <w:rsid w:val="008612AC"/>
    <w:rsid w:val="00873E81"/>
    <w:rsid w:val="008837E8"/>
    <w:rsid w:val="00891B19"/>
    <w:rsid w:val="008A6641"/>
    <w:rsid w:val="008B2D24"/>
    <w:rsid w:val="008B6E39"/>
    <w:rsid w:val="008C0570"/>
    <w:rsid w:val="008C19E0"/>
    <w:rsid w:val="008D5FB0"/>
    <w:rsid w:val="008E1AE7"/>
    <w:rsid w:val="008E3717"/>
    <w:rsid w:val="008F323B"/>
    <w:rsid w:val="008F4AD9"/>
    <w:rsid w:val="0091728D"/>
    <w:rsid w:val="00917AE0"/>
    <w:rsid w:val="00921D02"/>
    <w:rsid w:val="00926F01"/>
    <w:rsid w:val="00932496"/>
    <w:rsid w:val="00932832"/>
    <w:rsid w:val="0093461F"/>
    <w:rsid w:val="00941AC9"/>
    <w:rsid w:val="00951ECB"/>
    <w:rsid w:val="00952FA1"/>
    <w:rsid w:val="00960619"/>
    <w:rsid w:val="00961165"/>
    <w:rsid w:val="00972C9A"/>
    <w:rsid w:val="009745F9"/>
    <w:rsid w:val="00976108"/>
    <w:rsid w:val="00985916"/>
    <w:rsid w:val="00990AE2"/>
    <w:rsid w:val="0099204F"/>
    <w:rsid w:val="00994A5F"/>
    <w:rsid w:val="0099784E"/>
    <w:rsid w:val="009A0EC5"/>
    <w:rsid w:val="009A4CE2"/>
    <w:rsid w:val="009A55A8"/>
    <w:rsid w:val="009A631B"/>
    <w:rsid w:val="009A73BB"/>
    <w:rsid w:val="009B45F5"/>
    <w:rsid w:val="009C555F"/>
    <w:rsid w:val="009D2C18"/>
    <w:rsid w:val="009E6EEC"/>
    <w:rsid w:val="009F370E"/>
    <w:rsid w:val="009F4234"/>
    <w:rsid w:val="00A04993"/>
    <w:rsid w:val="00A114B5"/>
    <w:rsid w:val="00A126FE"/>
    <w:rsid w:val="00A172F1"/>
    <w:rsid w:val="00A23960"/>
    <w:rsid w:val="00A25638"/>
    <w:rsid w:val="00A2706F"/>
    <w:rsid w:val="00A32EAB"/>
    <w:rsid w:val="00A33662"/>
    <w:rsid w:val="00A42B2F"/>
    <w:rsid w:val="00A43C0B"/>
    <w:rsid w:val="00A43C8B"/>
    <w:rsid w:val="00A44685"/>
    <w:rsid w:val="00A53C23"/>
    <w:rsid w:val="00A66F63"/>
    <w:rsid w:val="00A74060"/>
    <w:rsid w:val="00A802F0"/>
    <w:rsid w:val="00A816F0"/>
    <w:rsid w:val="00A9352F"/>
    <w:rsid w:val="00A955A3"/>
    <w:rsid w:val="00AA599D"/>
    <w:rsid w:val="00AB28A7"/>
    <w:rsid w:val="00AD0156"/>
    <w:rsid w:val="00AD30E1"/>
    <w:rsid w:val="00AD422B"/>
    <w:rsid w:val="00AD6A0F"/>
    <w:rsid w:val="00AF186B"/>
    <w:rsid w:val="00AF4697"/>
    <w:rsid w:val="00B00A50"/>
    <w:rsid w:val="00B1506E"/>
    <w:rsid w:val="00B164AE"/>
    <w:rsid w:val="00B26A4E"/>
    <w:rsid w:val="00B30EC5"/>
    <w:rsid w:val="00B32F45"/>
    <w:rsid w:val="00B356CB"/>
    <w:rsid w:val="00B35947"/>
    <w:rsid w:val="00B410F9"/>
    <w:rsid w:val="00B41E14"/>
    <w:rsid w:val="00B51F99"/>
    <w:rsid w:val="00B526D4"/>
    <w:rsid w:val="00B52C49"/>
    <w:rsid w:val="00B651AB"/>
    <w:rsid w:val="00B67C95"/>
    <w:rsid w:val="00B71D0C"/>
    <w:rsid w:val="00B71E2A"/>
    <w:rsid w:val="00B72F93"/>
    <w:rsid w:val="00B7663E"/>
    <w:rsid w:val="00B8067C"/>
    <w:rsid w:val="00B84B26"/>
    <w:rsid w:val="00B85372"/>
    <w:rsid w:val="00B949EE"/>
    <w:rsid w:val="00B956D7"/>
    <w:rsid w:val="00B96A74"/>
    <w:rsid w:val="00BA023C"/>
    <w:rsid w:val="00BA46EB"/>
    <w:rsid w:val="00BA6710"/>
    <w:rsid w:val="00BB3C56"/>
    <w:rsid w:val="00BC27A5"/>
    <w:rsid w:val="00BC3EB0"/>
    <w:rsid w:val="00BC4B61"/>
    <w:rsid w:val="00BC72D6"/>
    <w:rsid w:val="00BD0035"/>
    <w:rsid w:val="00BD3AF3"/>
    <w:rsid w:val="00BD6855"/>
    <w:rsid w:val="00BE3588"/>
    <w:rsid w:val="00BF410B"/>
    <w:rsid w:val="00BF758B"/>
    <w:rsid w:val="00C05A5A"/>
    <w:rsid w:val="00C148E1"/>
    <w:rsid w:val="00C171ED"/>
    <w:rsid w:val="00C22769"/>
    <w:rsid w:val="00C2471E"/>
    <w:rsid w:val="00C24BFD"/>
    <w:rsid w:val="00C276A4"/>
    <w:rsid w:val="00C27F7D"/>
    <w:rsid w:val="00C30C8F"/>
    <w:rsid w:val="00C3110D"/>
    <w:rsid w:val="00C33292"/>
    <w:rsid w:val="00C36037"/>
    <w:rsid w:val="00C51ADD"/>
    <w:rsid w:val="00C544E2"/>
    <w:rsid w:val="00C613FB"/>
    <w:rsid w:val="00C644C8"/>
    <w:rsid w:val="00C664BC"/>
    <w:rsid w:val="00C672D7"/>
    <w:rsid w:val="00C73EAC"/>
    <w:rsid w:val="00C74BB5"/>
    <w:rsid w:val="00C8253B"/>
    <w:rsid w:val="00C929A4"/>
    <w:rsid w:val="00C93DB8"/>
    <w:rsid w:val="00C97236"/>
    <w:rsid w:val="00CA2FC1"/>
    <w:rsid w:val="00CA3964"/>
    <w:rsid w:val="00CB0028"/>
    <w:rsid w:val="00CB1CCE"/>
    <w:rsid w:val="00CC3D68"/>
    <w:rsid w:val="00CD1B17"/>
    <w:rsid w:val="00CD2ED3"/>
    <w:rsid w:val="00CD535A"/>
    <w:rsid w:val="00CE20D4"/>
    <w:rsid w:val="00CE77A5"/>
    <w:rsid w:val="00CF5F91"/>
    <w:rsid w:val="00CF60B6"/>
    <w:rsid w:val="00D01211"/>
    <w:rsid w:val="00D04992"/>
    <w:rsid w:val="00D06274"/>
    <w:rsid w:val="00D07C72"/>
    <w:rsid w:val="00D10F2C"/>
    <w:rsid w:val="00D146A7"/>
    <w:rsid w:val="00D17CC4"/>
    <w:rsid w:val="00D263CE"/>
    <w:rsid w:val="00D31F75"/>
    <w:rsid w:val="00D35FD7"/>
    <w:rsid w:val="00D40B34"/>
    <w:rsid w:val="00D41AE6"/>
    <w:rsid w:val="00D43B6F"/>
    <w:rsid w:val="00D449EB"/>
    <w:rsid w:val="00D4563B"/>
    <w:rsid w:val="00D5057B"/>
    <w:rsid w:val="00D511C9"/>
    <w:rsid w:val="00D51B63"/>
    <w:rsid w:val="00D52C1D"/>
    <w:rsid w:val="00D5747B"/>
    <w:rsid w:val="00D62954"/>
    <w:rsid w:val="00D62CF7"/>
    <w:rsid w:val="00D8508F"/>
    <w:rsid w:val="00D920F7"/>
    <w:rsid w:val="00D9313E"/>
    <w:rsid w:val="00D947EF"/>
    <w:rsid w:val="00D94DC9"/>
    <w:rsid w:val="00D95690"/>
    <w:rsid w:val="00D97ADC"/>
    <w:rsid w:val="00DA1CE8"/>
    <w:rsid w:val="00DA34BF"/>
    <w:rsid w:val="00DB4FCC"/>
    <w:rsid w:val="00DB62B3"/>
    <w:rsid w:val="00DB6AD2"/>
    <w:rsid w:val="00DC0153"/>
    <w:rsid w:val="00DC79C9"/>
    <w:rsid w:val="00DD04DB"/>
    <w:rsid w:val="00DD0659"/>
    <w:rsid w:val="00DD0953"/>
    <w:rsid w:val="00DD0AAD"/>
    <w:rsid w:val="00DD29BD"/>
    <w:rsid w:val="00DE2355"/>
    <w:rsid w:val="00DE3662"/>
    <w:rsid w:val="00DF3BD4"/>
    <w:rsid w:val="00DF7679"/>
    <w:rsid w:val="00E02BAE"/>
    <w:rsid w:val="00E21105"/>
    <w:rsid w:val="00E25FEB"/>
    <w:rsid w:val="00E2695E"/>
    <w:rsid w:val="00E34465"/>
    <w:rsid w:val="00E35BC5"/>
    <w:rsid w:val="00E3690E"/>
    <w:rsid w:val="00E445C4"/>
    <w:rsid w:val="00E44EA8"/>
    <w:rsid w:val="00E470E1"/>
    <w:rsid w:val="00E506F9"/>
    <w:rsid w:val="00E51F31"/>
    <w:rsid w:val="00E54217"/>
    <w:rsid w:val="00E5796C"/>
    <w:rsid w:val="00E62972"/>
    <w:rsid w:val="00E65D33"/>
    <w:rsid w:val="00E71767"/>
    <w:rsid w:val="00E732F2"/>
    <w:rsid w:val="00E82975"/>
    <w:rsid w:val="00E85177"/>
    <w:rsid w:val="00E867E8"/>
    <w:rsid w:val="00E93B14"/>
    <w:rsid w:val="00E97335"/>
    <w:rsid w:val="00EA6628"/>
    <w:rsid w:val="00EA6662"/>
    <w:rsid w:val="00EA71E6"/>
    <w:rsid w:val="00EB0A9C"/>
    <w:rsid w:val="00EB2CB3"/>
    <w:rsid w:val="00EB53C6"/>
    <w:rsid w:val="00EB5421"/>
    <w:rsid w:val="00EC4DF0"/>
    <w:rsid w:val="00EC63DF"/>
    <w:rsid w:val="00ED1526"/>
    <w:rsid w:val="00ED4F20"/>
    <w:rsid w:val="00EE4B6B"/>
    <w:rsid w:val="00EE7514"/>
    <w:rsid w:val="00EE7FAB"/>
    <w:rsid w:val="00EF3A97"/>
    <w:rsid w:val="00EF69EA"/>
    <w:rsid w:val="00F0082D"/>
    <w:rsid w:val="00F05E4F"/>
    <w:rsid w:val="00F125B4"/>
    <w:rsid w:val="00F13318"/>
    <w:rsid w:val="00F16272"/>
    <w:rsid w:val="00F17318"/>
    <w:rsid w:val="00F17A18"/>
    <w:rsid w:val="00F22078"/>
    <w:rsid w:val="00F23B18"/>
    <w:rsid w:val="00F30B2A"/>
    <w:rsid w:val="00F3298C"/>
    <w:rsid w:val="00F33DAD"/>
    <w:rsid w:val="00F41D9D"/>
    <w:rsid w:val="00F44BD0"/>
    <w:rsid w:val="00F46D5A"/>
    <w:rsid w:val="00F54284"/>
    <w:rsid w:val="00F6149F"/>
    <w:rsid w:val="00F63256"/>
    <w:rsid w:val="00F6484F"/>
    <w:rsid w:val="00F724D2"/>
    <w:rsid w:val="00F82D48"/>
    <w:rsid w:val="00F830DC"/>
    <w:rsid w:val="00F84624"/>
    <w:rsid w:val="00F84B68"/>
    <w:rsid w:val="00F90E62"/>
    <w:rsid w:val="00F93662"/>
    <w:rsid w:val="00F94081"/>
    <w:rsid w:val="00F9442F"/>
    <w:rsid w:val="00FA2879"/>
    <w:rsid w:val="00FA3EF8"/>
    <w:rsid w:val="00FA4D3B"/>
    <w:rsid w:val="00FB24E3"/>
    <w:rsid w:val="00FB41AF"/>
    <w:rsid w:val="00FB521E"/>
    <w:rsid w:val="00FC6DA4"/>
    <w:rsid w:val="00FD5029"/>
    <w:rsid w:val="00FD7475"/>
    <w:rsid w:val="00FD7F0D"/>
    <w:rsid w:val="00FE6DEE"/>
    <w:rsid w:val="00FF2ADB"/>
    <w:rsid w:val="00FF2CD9"/>
    <w:rsid w:val="00FF6303"/>
    <w:rsid w:val="00FF6EB9"/>
    <w:rsid w:val="00FF71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  <o:rules v:ext="edit">
        <o:r id="V:Rule4" type="connector" idref="#Straight Arrow Connector 3"/>
        <o:r id="V:Rule5" type="connector" idref="#Straight Arrow Connector 1"/>
        <o:r id="V:Rule6" type="connector" idref="#Straight Arrow Connector 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0D6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298C"/>
    <w:pPr>
      <w:ind w:left="720"/>
      <w:contextualSpacing/>
    </w:pPr>
  </w:style>
  <w:style w:type="table" w:styleId="TableGrid">
    <w:name w:val="Table Grid"/>
    <w:basedOn w:val="TableNormal"/>
    <w:uiPriority w:val="59"/>
    <w:rsid w:val="00B356C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B11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11B5"/>
  </w:style>
  <w:style w:type="paragraph" w:styleId="Footer">
    <w:name w:val="footer"/>
    <w:basedOn w:val="Normal"/>
    <w:link w:val="FooterChar"/>
    <w:uiPriority w:val="99"/>
    <w:semiHidden/>
    <w:unhideWhenUsed/>
    <w:rsid w:val="000B11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B11B5"/>
  </w:style>
  <w:style w:type="paragraph" w:styleId="BalloonText">
    <w:name w:val="Balloon Text"/>
    <w:basedOn w:val="Normal"/>
    <w:link w:val="BalloonTextChar"/>
    <w:uiPriority w:val="99"/>
    <w:semiHidden/>
    <w:unhideWhenUsed/>
    <w:rsid w:val="00E2695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95E"/>
    <w:rPr>
      <w:rFonts w:ascii="Tahoma" w:hAnsi="Tahoma" w:cs="Angsana New"/>
      <w:sz w:val="16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7C94D2-8EAF-4DC4-82C5-7A2F96E53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8</TotalTime>
  <Pages>13</Pages>
  <Words>1799</Words>
  <Characters>1026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Pired</cp:lastModifiedBy>
  <cp:revision>607</cp:revision>
  <cp:lastPrinted>2014-11-20T01:04:00Z</cp:lastPrinted>
  <dcterms:created xsi:type="dcterms:W3CDTF">2014-08-06T15:26:00Z</dcterms:created>
  <dcterms:modified xsi:type="dcterms:W3CDTF">2015-05-02T10:07:00Z</dcterms:modified>
</cp:coreProperties>
</file>